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F7A04" w:rsidRDefault="007F7A04" w:rsidP="007F7A04">
      <w:pPr>
        <w:pStyle w:val="p6"/>
        <w:shd w:val="clear" w:color="auto" w:fill="FFFFFF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Федеральное государственное автономное</w:t>
      </w:r>
    </w:p>
    <w:p w:rsidR="007F7A04" w:rsidRDefault="007F7A04" w:rsidP="007F7A04">
      <w:pPr>
        <w:pStyle w:val="p6"/>
        <w:shd w:val="clear" w:color="auto" w:fill="FFFFFF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образовательное учреждение</w:t>
      </w:r>
    </w:p>
    <w:p w:rsidR="007F7A04" w:rsidRDefault="007F7A04" w:rsidP="007F7A04">
      <w:pPr>
        <w:pStyle w:val="p6"/>
        <w:shd w:val="clear" w:color="auto" w:fill="FFFFFF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ысшего профессионального образования</w:t>
      </w:r>
    </w:p>
    <w:p w:rsidR="007F7A04" w:rsidRDefault="007F7A04" w:rsidP="007F7A04">
      <w:pPr>
        <w:pStyle w:val="p6"/>
        <w:shd w:val="clear" w:color="auto" w:fill="FFFFFF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«СИБИРСКИЙ ФЕДЕРАЛЬНЫЙ УНИВЕРСИТЕТ»</w:t>
      </w:r>
    </w:p>
    <w:p w:rsidR="007F7A04" w:rsidRDefault="007F7A04" w:rsidP="007F7A04">
      <w:pPr>
        <w:pStyle w:val="p6"/>
        <w:shd w:val="clear" w:color="auto" w:fill="FFFFFF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______________________________________________</w:t>
      </w:r>
    </w:p>
    <w:p w:rsidR="007F7A04" w:rsidRDefault="007F7A04" w:rsidP="007F7A04">
      <w:pPr>
        <w:pStyle w:val="p1"/>
        <w:shd w:val="clear" w:color="auto" w:fill="FFFFFF"/>
        <w:jc w:val="center"/>
        <w:rPr>
          <w:color w:val="000000"/>
          <w:sz w:val="20"/>
          <w:szCs w:val="20"/>
        </w:rPr>
      </w:pPr>
      <w:r>
        <w:rPr>
          <w:color w:val="000000"/>
          <w:sz w:val="20"/>
          <w:szCs w:val="20"/>
        </w:rPr>
        <w:t>институт</w:t>
      </w:r>
    </w:p>
    <w:p w:rsidR="007F7A04" w:rsidRDefault="007F7A04" w:rsidP="007F7A04">
      <w:pPr>
        <w:pStyle w:val="p1"/>
        <w:shd w:val="clear" w:color="auto" w:fill="FFFFFF"/>
        <w:jc w:val="center"/>
        <w:rPr>
          <w:color w:val="000000"/>
          <w:sz w:val="20"/>
          <w:szCs w:val="20"/>
        </w:rPr>
      </w:pPr>
      <w:r>
        <w:rPr>
          <w:color w:val="000000"/>
          <w:sz w:val="20"/>
          <w:szCs w:val="20"/>
        </w:rPr>
        <w:t>_________________________________________________________________</w:t>
      </w:r>
    </w:p>
    <w:p w:rsidR="007F7A04" w:rsidRDefault="007F7A04" w:rsidP="007F7A04">
      <w:pPr>
        <w:pStyle w:val="p1"/>
        <w:shd w:val="clear" w:color="auto" w:fill="FFFFFF"/>
        <w:jc w:val="center"/>
        <w:rPr>
          <w:color w:val="000000"/>
          <w:sz w:val="20"/>
          <w:szCs w:val="20"/>
        </w:rPr>
      </w:pPr>
      <w:r>
        <w:rPr>
          <w:color w:val="000000"/>
          <w:sz w:val="20"/>
          <w:szCs w:val="20"/>
        </w:rPr>
        <w:t>кафедра</w:t>
      </w:r>
    </w:p>
    <w:p w:rsidR="007F7A04" w:rsidRDefault="007F7A04" w:rsidP="007F7A04">
      <w:pPr>
        <w:pStyle w:val="p19"/>
        <w:shd w:val="clear" w:color="auto" w:fill="FFFFFF"/>
        <w:jc w:val="center"/>
        <w:rPr>
          <w:color w:val="000000"/>
          <w:sz w:val="32"/>
          <w:szCs w:val="32"/>
        </w:rPr>
      </w:pPr>
      <w:r>
        <w:rPr>
          <w:rStyle w:val="s1"/>
          <w:b/>
          <w:bCs/>
          <w:color w:val="000000"/>
          <w:sz w:val="32"/>
          <w:szCs w:val="32"/>
        </w:rPr>
        <w:t>ОТЧЕТ ПО ЛАБОРАТОРНОЙ РАБОТЕ</w:t>
      </w:r>
    </w:p>
    <w:p w:rsidR="007F7A04" w:rsidRDefault="007F7A04" w:rsidP="007F7A04">
      <w:pPr>
        <w:pStyle w:val="p1"/>
        <w:shd w:val="clear" w:color="auto" w:fill="FFFFFF"/>
        <w:jc w:val="center"/>
        <w:rPr>
          <w:color w:val="000000"/>
          <w:sz w:val="20"/>
          <w:szCs w:val="20"/>
        </w:rPr>
      </w:pPr>
    </w:p>
    <w:p w:rsidR="007F7A04" w:rsidRDefault="007F7A04" w:rsidP="007F7A04">
      <w:pPr>
        <w:pStyle w:val="p1"/>
        <w:shd w:val="clear" w:color="auto" w:fill="FFFFFF"/>
        <w:jc w:val="center"/>
        <w:rPr>
          <w:color w:val="000000"/>
          <w:sz w:val="20"/>
          <w:szCs w:val="20"/>
        </w:rPr>
      </w:pPr>
    </w:p>
    <w:p w:rsidR="007F7A04" w:rsidRDefault="007F7A04" w:rsidP="007F7A04">
      <w:pPr>
        <w:pStyle w:val="p1"/>
        <w:shd w:val="clear" w:color="auto" w:fill="FFFFFF"/>
        <w:jc w:val="center"/>
        <w:rPr>
          <w:color w:val="000000"/>
          <w:sz w:val="20"/>
          <w:szCs w:val="20"/>
        </w:rPr>
      </w:pPr>
    </w:p>
    <w:p w:rsidR="007F7A04" w:rsidRPr="00AA779B" w:rsidRDefault="007F7A04" w:rsidP="007F7A04">
      <w:pPr>
        <w:pStyle w:val="p1"/>
        <w:shd w:val="clear" w:color="auto" w:fill="FFFFFF"/>
        <w:jc w:val="center"/>
        <w:rPr>
          <w:color w:val="000000"/>
          <w:sz w:val="20"/>
          <w:szCs w:val="20"/>
          <w:u w:val="single"/>
        </w:rPr>
      </w:pPr>
      <w:r>
        <w:rPr>
          <w:color w:val="000000"/>
          <w:sz w:val="20"/>
          <w:szCs w:val="20"/>
          <w:u w:val="single"/>
        </w:rPr>
        <w:t>Алгоритм шифров</w:t>
      </w:r>
      <w:r w:rsidRPr="007F7A04">
        <w:rPr>
          <w:color w:val="000000"/>
          <w:sz w:val="20"/>
          <w:szCs w:val="20"/>
          <w:u w:val="single"/>
        </w:rPr>
        <w:t xml:space="preserve">ания </w:t>
      </w:r>
      <w:r w:rsidRPr="007F7A04">
        <w:rPr>
          <w:color w:val="000000"/>
          <w:sz w:val="20"/>
          <w:szCs w:val="20"/>
          <w:u w:val="single"/>
          <w:lang w:val="en-US"/>
        </w:rPr>
        <w:t>RSA</w:t>
      </w:r>
    </w:p>
    <w:p w:rsidR="007F7A04" w:rsidRDefault="007F7A04" w:rsidP="007F7A04">
      <w:pPr>
        <w:pStyle w:val="p1"/>
        <w:shd w:val="clear" w:color="auto" w:fill="FFFFFF"/>
        <w:jc w:val="center"/>
        <w:rPr>
          <w:color w:val="000000"/>
          <w:sz w:val="20"/>
          <w:szCs w:val="20"/>
        </w:rPr>
      </w:pPr>
      <w:r>
        <w:rPr>
          <w:color w:val="000000"/>
          <w:sz w:val="20"/>
          <w:szCs w:val="20"/>
        </w:rPr>
        <w:t>тема</w:t>
      </w:r>
    </w:p>
    <w:p w:rsidR="007F7A04" w:rsidRDefault="007F7A04" w:rsidP="007F7A04">
      <w:pPr>
        <w:pStyle w:val="p6"/>
        <w:shd w:val="clear" w:color="auto" w:fill="FFFFFF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____________________________________________________</w:t>
      </w:r>
    </w:p>
    <w:p w:rsidR="007F7A04" w:rsidRDefault="007F7A04" w:rsidP="007F7A04">
      <w:pPr>
        <w:pStyle w:val="p6"/>
        <w:shd w:val="clear" w:color="auto" w:fill="FFFFFF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____________________________________________________</w:t>
      </w:r>
    </w:p>
    <w:p w:rsidR="007F7A04" w:rsidRDefault="007F7A04" w:rsidP="007F7A04">
      <w:pPr>
        <w:pStyle w:val="p96"/>
        <w:shd w:val="clear" w:color="auto" w:fill="FFFFFF"/>
        <w:ind w:left="827" w:hanging="144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реподаватель ________ ______________</w:t>
      </w:r>
    </w:p>
    <w:p w:rsidR="007F7A04" w:rsidRDefault="007F7A04" w:rsidP="007F7A04">
      <w:pPr>
        <w:pStyle w:val="p22"/>
        <w:shd w:val="clear" w:color="auto" w:fill="FFFFFF"/>
        <w:rPr>
          <w:color w:val="000000"/>
          <w:sz w:val="28"/>
          <w:szCs w:val="28"/>
        </w:rPr>
      </w:pPr>
      <w:r>
        <w:rPr>
          <w:rStyle w:val="s7"/>
          <w:color w:val="000000"/>
          <w:sz w:val="20"/>
          <w:szCs w:val="20"/>
        </w:rPr>
        <w:t>подпись, дата инициалы, фамилия</w:t>
      </w:r>
    </w:p>
    <w:p w:rsidR="007F7A04" w:rsidRDefault="007F7A04" w:rsidP="007F7A04">
      <w:pPr>
        <w:pStyle w:val="p22"/>
        <w:shd w:val="clear" w:color="auto" w:fill="FFFFFF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тудент ____________________ ________ ______________</w:t>
      </w:r>
    </w:p>
    <w:p w:rsidR="007F7A04" w:rsidRDefault="007F7A04" w:rsidP="007F7A04">
      <w:pPr>
        <w:pStyle w:val="p8"/>
        <w:shd w:val="clear" w:color="auto" w:fill="FFFFFF"/>
        <w:rPr>
          <w:color w:val="000000"/>
          <w:sz w:val="20"/>
          <w:szCs w:val="20"/>
        </w:rPr>
      </w:pPr>
      <w:r>
        <w:rPr>
          <w:color w:val="000000"/>
          <w:sz w:val="20"/>
          <w:szCs w:val="20"/>
        </w:rPr>
        <w:t>номер группы, зачетной книжки подпись, дата инициалы, фамилия</w:t>
      </w:r>
    </w:p>
    <w:p w:rsidR="004F7FD8" w:rsidRPr="008031BD" w:rsidRDefault="007F7A04" w:rsidP="007F7A04">
      <w:pPr>
        <w:pStyle w:val="p6"/>
        <w:shd w:val="clear" w:color="auto" w:fill="FFFFFF"/>
        <w:jc w:val="center"/>
        <w:rPr>
          <w:color w:val="000000"/>
          <w:sz w:val="28"/>
          <w:szCs w:val="28"/>
          <w:lang w:val="en-US"/>
        </w:rPr>
      </w:pPr>
      <w:r>
        <w:rPr>
          <w:color w:val="000000"/>
          <w:sz w:val="28"/>
          <w:szCs w:val="28"/>
        </w:rPr>
        <w:t>Красноярск 2015</w:t>
      </w:r>
    </w:p>
    <w:p w:rsidR="004F7FD8" w:rsidRPr="007F7A04" w:rsidRDefault="004F7FD8" w:rsidP="007F7A04">
      <w:pPr>
        <w:rPr>
          <w:sz w:val="96"/>
          <w:szCs w:val="96"/>
        </w:rPr>
      </w:pPr>
    </w:p>
    <w:p w:rsidR="004F7FD8" w:rsidRDefault="004F7FD8" w:rsidP="00A44E55">
      <w:pPr>
        <w:jc w:val="center"/>
        <w:rPr>
          <w:sz w:val="24"/>
          <w:szCs w:val="24"/>
        </w:rPr>
      </w:pPr>
    </w:p>
    <w:p w:rsidR="004F7FD8" w:rsidRDefault="004F7FD8" w:rsidP="00A44E55">
      <w:pPr>
        <w:jc w:val="center"/>
        <w:rPr>
          <w:sz w:val="24"/>
          <w:szCs w:val="24"/>
        </w:rPr>
      </w:pPr>
    </w:p>
    <w:p w:rsidR="007F7A04" w:rsidRDefault="007F7A04" w:rsidP="004F7FD8">
      <w:pPr>
        <w:rPr>
          <w:b/>
          <w:sz w:val="32"/>
          <w:szCs w:val="32"/>
        </w:rPr>
      </w:pPr>
    </w:p>
    <w:p w:rsidR="007F7A04" w:rsidRDefault="007F7A04" w:rsidP="004F7FD8">
      <w:pPr>
        <w:rPr>
          <w:b/>
          <w:sz w:val="32"/>
          <w:szCs w:val="32"/>
        </w:rPr>
      </w:pPr>
    </w:p>
    <w:p w:rsidR="007F7A04" w:rsidRDefault="007F7A04" w:rsidP="004F7FD8">
      <w:pPr>
        <w:rPr>
          <w:b/>
          <w:sz w:val="32"/>
          <w:szCs w:val="32"/>
        </w:rPr>
      </w:pPr>
    </w:p>
    <w:p w:rsidR="004F7FD8" w:rsidRDefault="004F7FD8" w:rsidP="004F7FD8">
      <w:pPr>
        <w:rPr>
          <w:b/>
          <w:sz w:val="32"/>
          <w:szCs w:val="32"/>
        </w:rPr>
      </w:pPr>
      <w:r w:rsidRPr="00355937">
        <w:rPr>
          <w:b/>
          <w:sz w:val="32"/>
          <w:szCs w:val="32"/>
        </w:rPr>
        <w:t>Задания</w:t>
      </w:r>
    </w:p>
    <w:p w:rsidR="00355937" w:rsidRPr="00355937" w:rsidRDefault="00355937" w:rsidP="00F4718D">
      <w:pPr>
        <w:pStyle w:val="a3"/>
        <w:numPr>
          <w:ilvl w:val="0"/>
          <w:numId w:val="1"/>
        </w:numPr>
        <w:rPr>
          <w:sz w:val="24"/>
          <w:szCs w:val="24"/>
        </w:rPr>
      </w:pPr>
      <w:r w:rsidRPr="00355937">
        <w:rPr>
          <w:sz w:val="24"/>
          <w:szCs w:val="24"/>
        </w:rPr>
        <w:t>Составить в виде блок-</w:t>
      </w:r>
      <w:r w:rsidR="00A10E33" w:rsidRPr="00355937">
        <w:rPr>
          <w:sz w:val="24"/>
          <w:szCs w:val="24"/>
        </w:rPr>
        <w:t>схемы алгоритм шифрования</w:t>
      </w:r>
      <w:r w:rsidRPr="00355937">
        <w:rPr>
          <w:sz w:val="24"/>
          <w:szCs w:val="24"/>
        </w:rPr>
        <w:t>/</w:t>
      </w:r>
      <w:r w:rsidR="00A10E33" w:rsidRPr="00355937">
        <w:rPr>
          <w:sz w:val="24"/>
          <w:szCs w:val="24"/>
        </w:rPr>
        <w:t>дешифро</w:t>
      </w:r>
      <w:r w:rsidR="00A10E33">
        <w:rPr>
          <w:sz w:val="24"/>
          <w:szCs w:val="24"/>
        </w:rPr>
        <w:t xml:space="preserve">вания </w:t>
      </w:r>
      <w:proofErr w:type="gramStart"/>
      <w:r w:rsidR="00A10E33">
        <w:rPr>
          <w:sz w:val="24"/>
          <w:szCs w:val="24"/>
        </w:rPr>
        <w:t>RSA</w:t>
      </w:r>
      <w:r>
        <w:rPr>
          <w:sz w:val="24"/>
          <w:szCs w:val="24"/>
        </w:rPr>
        <w:t>,  со</w:t>
      </w:r>
      <w:proofErr w:type="gramEnd"/>
      <w:r>
        <w:rPr>
          <w:sz w:val="24"/>
          <w:szCs w:val="24"/>
        </w:rPr>
        <w:t xml:space="preserve">  следующими осо</w:t>
      </w:r>
      <w:r w:rsidRPr="00355937">
        <w:rPr>
          <w:sz w:val="24"/>
          <w:szCs w:val="24"/>
        </w:rPr>
        <w:t xml:space="preserve">бенностями: </w:t>
      </w:r>
    </w:p>
    <w:p w:rsidR="00355937" w:rsidRPr="00355937" w:rsidRDefault="00355937" w:rsidP="00355937">
      <w:pPr>
        <w:pStyle w:val="a3"/>
        <w:numPr>
          <w:ilvl w:val="0"/>
          <w:numId w:val="2"/>
        </w:numPr>
        <w:rPr>
          <w:sz w:val="24"/>
          <w:szCs w:val="24"/>
        </w:rPr>
      </w:pPr>
      <w:r w:rsidRPr="00355937">
        <w:rPr>
          <w:sz w:val="24"/>
          <w:szCs w:val="24"/>
        </w:rPr>
        <w:t xml:space="preserve">объём исходного текста – любой (в разумных пределах); </w:t>
      </w:r>
    </w:p>
    <w:p w:rsidR="00355937" w:rsidRPr="00355937" w:rsidRDefault="00355937" w:rsidP="00355937">
      <w:pPr>
        <w:pStyle w:val="a3"/>
        <w:numPr>
          <w:ilvl w:val="0"/>
          <w:numId w:val="2"/>
        </w:numPr>
        <w:rPr>
          <w:sz w:val="24"/>
          <w:szCs w:val="24"/>
        </w:rPr>
      </w:pPr>
      <w:r w:rsidRPr="00355937">
        <w:rPr>
          <w:sz w:val="24"/>
          <w:szCs w:val="24"/>
        </w:rPr>
        <w:t xml:space="preserve">исходный текст может состоять из русских и английских букв, цифр, а также знаков препинания; </w:t>
      </w:r>
    </w:p>
    <w:p w:rsidR="00355937" w:rsidRPr="00355937" w:rsidRDefault="00355937" w:rsidP="00355937">
      <w:pPr>
        <w:pStyle w:val="a3"/>
        <w:numPr>
          <w:ilvl w:val="0"/>
          <w:numId w:val="2"/>
        </w:numPr>
        <w:rPr>
          <w:sz w:val="24"/>
          <w:szCs w:val="24"/>
        </w:rPr>
      </w:pPr>
      <w:r w:rsidRPr="00355937">
        <w:rPr>
          <w:sz w:val="24"/>
          <w:szCs w:val="24"/>
        </w:rPr>
        <w:t xml:space="preserve">исходный текст находится в кодировке ASCII; </w:t>
      </w:r>
    </w:p>
    <w:p w:rsidR="00355937" w:rsidRPr="00355937" w:rsidRDefault="00F353B0" w:rsidP="00355937">
      <w:pPr>
        <w:pStyle w:val="a3"/>
        <w:numPr>
          <w:ilvl w:val="0"/>
          <w:numId w:val="2"/>
        </w:numPr>
        <w:rPr>
          <w:sz w:val="24"/>
          <w:szCs w:val="24"/>
        </w:rPr>
      </w:pPr>
      <w:r>
        <w:rPr>
          <w:sz w:val="24"/>
          <w:szCs w:val="24"/>
          <w:lang w:val="en-US"/>
        </w:rPr>
        <w:t>N</w:t>
      </w:r>
      <w:r w:rsidRPr="00F353B0">
        <w:rPr>
          <w:sz w:val="24"/>
          <w:szCs w:val="24"/>
        </w:rPr>
        <w:t xml:space="preserve"> </w:t>
      </w:r>
      <w:r w:rsidR="00A10E33">
        <w:rPr>
          <w:sz w:val="24"/>
          <w:szCs w:val="24"/>
        </w:rPr>
        <w:t>состоит из</w:t>
      </w:r>
      <w:r w:rsidR="00A33ADE">
        <w:rPr>
          <w:sz w:val="24"/>
          <w:szCs w:val="24"/>
        </w:rPr>
        <w:t xml:space="preserve"> </w:t>
      </w:r>
      <w:r w:rsidR="00C707BB" w:rsidRPr="00810CF9">
        <w:rPr>
          <w:sz w:val="24"/>
          <w:szCs w:val="24"/>
        </w:rPr>
        <w:t>4</w:t>
      </w:r>
      <w:r w:rsidR="00B266B7" w:rsidRPr="00810CF9">
        <w:rPr>
          <w:sz w:val="24"/>
          <w:szCs w:val="24"/>
        </w:rPr>
        <w:t>7</w:t>
      </w:r>
      <w:r>
        <w:rPr>
          <w:sz w:val="24"/>
          <w:szCs w:val="24"/>
        </w:rPr>
        <w:t xml:space="preserve"> </w:t>
      </w:r>
      <w:r w:rsidR="00A33ADE">
        <w:rPr>
          <w:sz w:val="24"/>
          <w:szCs w:val="24"/>
        </w:rPr>
        <w:t>десятичных знаков</w:t>
      </w:r>
      <w:r w:rsidR="00355937" w:rsidRPr="00355937">
        <w:rPr>
          <w:sz w:val="24"/>
          <w:szCs w:val="24"/>
        </w:rPr>
        <w:t xml:space="preserve">. </w:t>
      </w:r>
    </w:p>
    <w:p w:rsidR="00355937" w:rsidRPr="00355937" w:rsidRDefault="00355937" w:rsidP="00355937">
      <w:pPr>
        <w:pStyle w:val="a3"/>
        <w:numPr>
          <w:ilvl w:val="0"/>
          <w:numId w:val="2"/>
        </w:numPr>
        <w:rPr>
          <w:sz w:val="24"/>
          <w:szCs w:val="24"/>
        </w:rPr>
      </w:pPr>
      <w:r w:rsidRPr="00355937">
        <w:rPr>
          <w:sz w:val="24"/>
          <w:szCs w:val="24"/>
        </w:rPr>
        <w:t xml:space="preserve">Числа P и Q выбираются </w:t>
      </w:r>
      <w:r w:rsidR="00A10E33" w:rsidRPr="00355937">
        <w:rPr>
          <w:sz w:val="24"/>
          <w:szCs w:val="24"/>
        </w:rPr>
        <w:t xml:space="preserve">случайным образом, </w:t>
      </w:r>
      <w:bookmarkStart w:id="0" w:name="_GoBack"/>
      <w:bookmarkEnd w:id="0"/>
      <w:r w:rsidR="00A10E33" w:rsidRPr="00355937">
        <w:rPr>
          <w:sz w:val="24"/>
          <w:szCs w:val="24"/>
        </w:rPr>
        <w:t xml:space="preserve">так, </w:t>
      </w:r>
      <w:proofErr w:type="gramStart"/>
      <w:r w:rsidR="00A10E33" w:rsidRPr="00355937">
        <w:rPr>
          <w:sz w:val="24"/>
          <w:szCs w:val="24"/>
        </w:rPr>
        <w:t>что</w:t>
      </w:r>
      <w:r w:rsidR="00F353B0">
        <w:rPr>
          <w:sz w:val="24"/>
          <w:szCs w:val="24"/>
        </w:rPr>
        <w:t xml:space="preserve"> </w:t>
      </w:r>
      <m:oMath>
        <m:r>
          <w:rPr>
            <w:rFonts w:ascii="Cambria Math" w:hAnsi="Cambria Math"/>
            <w:sz w:val="24"/>
            <w:szCs w:val="24"/>
          </w:rPr>
          <m:t>P∙Q=N</m:t>
        </m:r>
      </m:oMath>
      <w:r w:rsidRPr="00355937">
        <w:rPr>
          <w:sz w:val="24"/>
          <w:szCs w:val="24"/>
        </w:rPr>
        <w:t>,</w:t>
      </w:r>
      <w:proofErr w:type="gramEnd"/>
      <w:r w:rsidRPr="00355937">
        <w:rPr>
          <w:sz w:val="24"/>
          <w:szCs w:val="24"/>
        </w:rPr>
        <w:t xml:space="preserve"> где P и Q – простые числа. </w:t>
      </w:r>
    </w:p>
    <w:p w:rsidR="00355937" w:rsidRDefault="00355937" w:rsidP="00355937">
      <w:pPr>
        <w:pStyle w:val="a3"/>
        <w:numPr>
          <w:ilvl w:val="0"/>
          <w:numId w:val="2"/>
        </w:numPr>
        <w:rPr>
          <w:sz w:val="24"/>
          <w:szCs w:val="24"/>
        </w:rPr>
      </w:pPr>
      <w:r w:rsidRPr="00355937">
        <w:rPr>
          <w:sz w:val="24"/>
          <w:szCs w:val="24"/>
        </w:rPr>
        <w:t>исходный текст разбивается на K блоков, где K выбирается исходя из значения модуля N</w:t>
      </w:r>
    </w:p>
    <w:p w:rsidR="00355937" w:rsidRDefault="00355937" w:rsidP="00355937">
      <w:pPr>
        <w:pStyle w:val="a3"/>
        <w:numPr>
          <w:ilvl w:val="0"/>
          <w:numId w:val="1"/>
        </w:numPr>
        <w:rPr>
          <w:sz w:val="24"/>
          <w:szCs w:val="24"/>
        </w:rPr>
      </w:pPr>
      <w:r>
        <w:rPr>
          <w:sz w:val="24"/>
          <w:szCs w:val="24"/>
        </w:rPr>
        <w:t>Убедиться</w:t>
      </w:r>
      <w:r w:rsidRPr="00355937">
        <w:rPr>
          <w:sz w:val="24"/>
          <w:szCs w:val="24"/>
        </w:rPr>
        <w:t xml:space="preserve"> в правильности составления алгоритмов, а затем на языке C# </w:t>
      </w:r>
      <w:r>
        <w:rPr>
          <w:sz w:val="24"/>
          <w:szCs w:val="24"/>
        </w:rPr>
        <w:t>составить</w:t>
      </w:r>
      <w:r w:rsidRPr="00355937">
        <w:rPr>
          <w:sz w:val="24"/>
          <w:szCs w:val="24"/>
        </w:rPr>
        <w:t xml:space="preserve"> программу, которая реализует данный алгоритм.</w:t>
      </w:r>
    </w:p>
    <w:p w:rsidR="00355937" w:rsidRDefault="00355937" w:rsidP="00C864EB">
      <w:pPr>
        <w:pStyle w:val="a3"/>
        <w:numPr>
          <w:ilvl w:val="0"/>
          <w:numId w:val="1"/>
        </w:numPr>
        <w:rPr>
          <w:sz w:val="24"/>
          <w:szCs w:val="24"/>
        </w:rPr>
      </w:pPr>
      <w:r w:rsidRPr="00355937">
        <w:rPr>
          <w:sz w:val="24"/>
          <w:szCs w:val="24"/>
        </w:rPr>
        <w:t>На ряде контрольных примеров (не мене</w:t>
      </w:r>
      <w:r w:rsidR="00C864EB">
        <w:rPr>
          <w:sz w:val="24"/>
          <w:szCs w:val="24"/>
        </w:rPr>
        <w:t xml:space="preserve">е 10) открытого текста проверить </w:t>
      </w:r>
      <w:r w:rsidR="00A10E33" w:rsidRPr="00C864EB">
        <w:rPr>
          <w:sz w:val="24"/>
          <w:szCs w:val="24"/>
        </w:rPr>
        <w:t>правильность работы алгоритмов шифрования и дешифрования (в качестве</w:t>
      </w:r>
      <w:r w:rsidRPr="00C864EB">
        <w:rPr>
          <w:sz w:val="24"/>
          <w:szCs w:val="24"/>
        </w:rPr>
        <w:t xml:space="preserve"> контрольного примера понимается текстовый файл в кодировке ASCII).</w:t>
      </w:r>
    </w:p>
    <w:p w:rsidR="00C864EB" w:rsidRDefault="00C864EB" w:rsidP="00C864EB">
      <w:pPr>
        <w:pStyle w:val="a3"/>
        <w:numPr>
          <w:ilvl w:val="0"/>
          <w:numId w:val="1"/>
        </w:numPr>
        <w:rPr>
          <w:sz w:val="24"/>
          <w:szCs w:val="24"/>
        </w:rPr>
      </w:pPr>
      <w:r>
        <w:rPr>
          <w:sz w:val="24"/>
          <w:szCs w:val="24"/>
        </w:rPr>
        <w:t xml:space="preserve">Оцените </w:t>
      </w:r>
      <w:proofErr w:type="spellStart"/>
      <w:r>
        <w:rPr>
          <w:sz w:val="24"/>
          <w:szCs w:val="24"/>
        </w:rPr>
        <w:t>криптостойкость</w:t>
      </w:r>
      <w:proofErr w:type="spellEnd"/>
      <w:r>
        <w:rPr>
          <w:sz w:val="24"/>
          <w:szCs w:val="24"/>
        </w:rPr>
        <w:t xml:space="preserve"> мо</w:t>
      </w:r>
      <w:r w:rsidRPr="00C864EB">
        <w:rPr>
          <w:sz w:val="24"/>
          <w:szCs w:val="24"/>
        </w:rPr>
        <w:t>его вари</w:t>
      </w:r>
      <w:r>
        <w:rPr>
          <w:sz w:val="24"/>
          <w:szCs w:val="24"/>
        </w:rPr>
        <w:t>анта алгоритма RSA, а также сделать</w:t>
      </w:r>
      <w:r w:rsidRPr="00C864EB">
        <w:rPr>
          <w:sz w:val="24"/>
          <w:szCs w:val="24"/>
        </w:rPr>
        <w:t xml:space="preserve"> оценку про</w:t>
      </w:r>
      <w:r>
        <w:rPr>
          <w:sz w:val="24"/>
          <w:szCs w:val="24"/>
        </w:rPr>
        <w:t xml:space="preserve">изводительности, </w:t>
      </w:r>
      <w:r w:rsidR="00A10E33">
        <w:rPr>
          <w:sz w:val="24"/>
          <w:szCs w:val="24"/>
        </w:rPr>
        <w:t xml:space="preserve">разработанной </w:t>
      </w:r>
      <w:r w:rsidR="00A10E33" w:rsidRPr="00C864EB">
        <w:rPr>
          <w:sz w:val="24"/>
          <w:szCs w:val="24"/>
        </w:rPr>
        <w:t>программы</w:t>
      </w:r>
      <w:r w:rsidRPr="00C864EB">
        <w:rPr>
          <w:sz w:val="24"/>
          <w:szCs w:val="24"/>
        </w:rPr>
        <w:t>.</w:t>
      </w:r>
    </w:p>
    <w:p w:rsidR="0002022E" w:rsidRDefault="0002022E" w:rsidP="0002022E">
      <w:pPr>
        <w:rPr>
          <w:sz w:val="24"/>
          <w:szCs w:val="24"/>
        </w:rPr>
      </w:pPr>
    </w:p>
    <w:p w:rsidR="0002022E" w:rsidRDefault="0002022E" w:rsidP="0002022E">
      <w:pPr>
        <w:rPr>
          <w:sz w:val="24"/>
          <w:szCs w:val="24"/>
        </w:rPr>
      </w:pPr>
    </w:p>
    <w:p w:rsidR="0002022E" w:rsidRDefault="0002022E" w:rsidP="0002022E">
      <w:pPr>
        <w:rPr>
          <w:sz w:val="24"/>
          <w:szCs w:val="24"/>
        </w:rPr>
      </w:pPr>
    </w:p>
    <w:p w:rsidR="0002022E" w:rsidRDefault="0002022E" w:rsidP="0002022E">
      <w:pPr>
        <w:rPr>
          <w:sz w:val="24"/>
          <w:szCs w:val="24"/>
        </w:rPr>
      </w:pPr>
    </w:p>
    <w:p w:rsidR="0002022E" w:rsidRDefault="0002022E" w:rsidP="0002022E">
      <w:pPr>
        <w:rPr>
          <w:sz w:val="24"/>
          <w:szCs w:val="24"/>
        </w:rPr>
      </w:pPr>
    </w:p>
    <w:p w:rsidR="0002022E" w:rsidRDefault="0002022E" w:rsidP="0002022E">
      <w:pPr>
        <w:rPr>
          <w:sz w:val="24"/>
          <w:szCs w:val="24"/>
        </w:rPr>
      </w:pPr>
    </w:p>
    <w:p w:rsidR="0002022E" w:rsidRDefault="0002022E" w:rsidP="0002022E">
      <w:pPr>
        <w:rPr>
          <w:sz w:val="24"/>
          <w:szCs w:val="24"/>
        </w:rPr>
      </w:pPr>
    </w:p>
    <w:p w:rsidR="0002022E" w:rsidRDefault="0002022E" w:rsidP="0002022E">
      <w:pPr>
        <w:rPr>
          <w:sz w:val="24"/>
          <w:szCs w:val="24"/>
        </w:rPr>
      </w:pPr>
    </w:p>
    <w:p w:rsidR="0002022E" w:rsidRDefault="0002022E" w:rsidP="0002022E">
      <w:pPr>
        <w:rPr>
          <w:sz w:val="24"/>
          <w:szCs w:val="24"/>
        </w:rPr>
      </w:pPr>
    </w:p>
    <w:p w:rsidR="0002022E" w:rsidRDefault="0002022E" w:rsidP="0002022E">
      <w:pPr>
        <w:rPr>
          <w:sz w:val="24"/>
          <w:szCs w:val="24"/>
        </w:rPr>
      </w:pPr>
    </w:p>
    <w:p w:rsidR="0002022E" w:rsidRDefault="0002022E" w:rsidP="0002022E">
      <w:pPr>
        <w:rPr>
          <w:sz w:val="24"/>
          <w:szCs w:val="24"/>
        </w:rPr>
      </w:pPr>
    </w:p>
    <w:p w:rsidR="0002022E" w:rsidRDefault="0002022E" w:rsidP="0002022E">
      <w:pPr>
        <w:rPr>
          <w:sz w:val="24"/>
          <w:szCs w:val="24"/>
        </w:rPr>
      </w:pPr>
    </w:p>
    <w:p w:rsidR="0002022E" w:rsidRDefault="0002022E" w:rsidP="0002022E">
      <w:pPr>
        <w:rPr>
          <w:sz w:val="24"/>
          <w:szCs w:val="24"/>
        </w:rPr>
      </w:pPr>
    </w:p>
    <w:p w:rsidR="0002022E" w:rsidRDefault="0002022E" w:rsidP="0002022E">
      <w:pPr>
        <w:rPr>
          <w:sz w:val="24"/>
          <w:szCs w:val="24"/>
        </w:rPr>
      </w:pPr>
    </w:p>
    <w:p w:rsidR="007F7A04" w:rsidRDefault="007F7A04" w:rsidP="0002022E">
      <w:pPr>
        <w:rPr>
          <w:b/>
          <w:sz w:val="32"/>
          <w:szCs w:val="32"/>
        </w:rPr>
      </w:pPr>
    </w:p>
    <w:p w:rsidR="007F7A04" w:rsidRDefault="007F7A04" w:rsidP="0002022E">
      <w:pPr>
        <w:rPr>
          <w:b/>
          <w:sz w:val="32"/>
          <w:szCs w:val="32"/>
        </w:rPr>
      </w:pPr>
    </w:p>
    <w:p w:rsidR="007F7A04" w:rsidRDefault="007F7A04" w:rsidP="0002022E">
      <w:pPr>
        <w:rPr>
          <w:b/>
          <w:sz w:val="32"/>
          <w:szCs w:val="32"/>
        </w:rPr>
      </w:pPr>
    </w:p>
    <w:p w:rsidR="0002022E" w:rsidRDefault="0002022E" w:rsidP="0002022E">
      <w:pPr>
        <w:rPr>
          <w:b/>
          <w:sz w:val="32"/>
          <w:szCs w:val="32"/>
        </w:rPr>
      </w:pPr>
      <w:r w:rsidRPr="0002022E">
        <w:rPr>
          <w:b/>
          <w:sz w:val="32"/>
          <w:szCs w:val="32"/>
        </w:rPr>
        <w:t>Описание алгоритма</w:t>
      </w:r>
    </w:p>
    <w:p w:rsidR="0002022E" w:rsidRDefault="00651A01" w:rsidP="00651A01">
      <w:pPr>
        <w:pStyle w:val="a3"/>
        <w:numPr>
          <w:ilvl w:val="0"/>
          <w:numId w:val="3"/>
        </w:numPr>
        <w:rPr>
          <w:sz w:val="24"/>
          <w:szCs w:val="24"/>
        </w:rPr>
      </w:pPr>
      <w:r>
        <w:rPr>
          <w:sz w:val="24"/>
          <w:szCs w:val="24"/>
        </w:rPr>
        <w:t>Генерация открытого и закрытого ключей</w:t>
      </w:r>
    </w:p>
    <w:p w:rsidR="00651A01" w:rsidRDefault="00651A01" w:rsidP="00651A01">
      <w:pPr>
        <w:pStyle w:val="a3"/>
        <w:numPr>
          <w:ilvl w:val="1"/>
          <w:numId w:val="3"/>
        </w:numPr>
        <w:rPr>
          <w:sz w:val="24"/>
          <w:szCs w:val="24"/>
        </w:rPr>
      </w:pPr>
      <w:r w:rsidRPr="00651A01">
        <w:rPr>
          <w:sz w:val="24"/>
          <w:szCs w:val="24"/>
        </w:rPr>
        <w:t xml:space="preserve">Выбираются два различных случайных простых </w:t>
      </w:r>
      <w:proofErr w:type="gramStart"/>
      <w:r w:rsidRPr="00651A01">
        <w:rPr>
          <w:sz w:val="24"/>
          <w:szCs w:val="24"/>
        </w:rPr>
        <w:t xml:space="preserve">числа </w:t>
      </w:r>
      <m:oMath>
        <m:r>
          <m:rPr>
            <m:sty m:val="bi"/>
          </m:rPr>
          <w:rPr>
            <w:rFonts w:ascii="Cambria Math" w:hAnsi="Cambria Math"/>
            <w:sz w:val="24"/>
            <w:szCs w:val="24"/>
          </w:rPr>
          <m:t>p , q</m:t>
        </m:r>
      </m:oMath>
      <w:r w:rsidRPr="00651A01">
        <w:rPr>
          <w:sz w:val="24"/>
          <w:szCs w:val="24"/>
        </w:rPr>
        <w:t xml:space="preserve"> заданного</w:t>
      </w:r>
      <w:proofErr w:type="gramEnd"/>
      <w:r w:rsidRPr="00651A01">
        <w:rPr>
          <w:sz w:val="24"/>
          <w:szCs w:val="24"/>
        </w:rPr>
        <w:t xml:space="preserve"> размера</w:t>
      </w:r>
      <w:r>
        <w:rPr>
          <w:sz w:val="24"/>
          <w:szCs w:val="24"/>
        </w:rPr>
        <w:t>.</w:t>
      </w:r>
    </w:p>
    <w:p w:rsidR="00651A01" w:rsidRPr="00651A01" w:rsidRDefault="00651A01" w:rsidP="00651A01">
      <w:pPr>
        <w:pStyle w:val="a3"/>
        <w:numPr>
          <w:ilvl w:val="1"/>
          <w:numId w:val="3"/>
        </w:numPr>
        <w:rPr>
          <w:rStyle w:val="apple-converted-space"/>
          <w:sz w:val="24"/>
          <w:szCs w:val="24"/>
        </w:rPr>
      </w:pPr>
      <w:r w:rsidRPr="00651A01">
        <w:rPr>
          <w:rFonts w:cs="Arial"/>
          <w:color w:val="252525"/>
          <w:sz w:val="24"/>
          <w:szCs w:val="24"/>
          <w:shd w:val="clear" w:color="auto" w:fill="FFFFFF"/>
        </w:rPr>
        <w:t>Вычисляется их произведение</w:t>
      </w:r>
      <w:r w:rsidRPr="00651A01">
        <w:rPr>
          <w:rStyle w:val="apple-converted-space"/>
          <w:rFonts w:cs="Arial"/>
          <w:color w:val="252525"/>
          <w:sz w:val="21"/>
          <w:szCs w:val="21"/>
          <w:shd w:val="clear" w:color="auto" w:fill="FFFFFF"/>
        </w:rPr>
        <w:t xml:space="preserve"> </w:t>
      </w:r>
      <m:oMath>
        <m:r>
          <m:rPr>
            <m:sty m:val="bi"/>
          </m:rPr>
          <w:rPr>
            <w:rStyle w:val="apple-converted-space"/>
            <w:rFonts w:ascii="Cambria Math" w:hAnsi="Cambria Math" w:cs="Arial"/>
            <w:color w:val="252525"/>
            <w:sz w:val="24"/>
            <w:szCs w:val="24"/>
            <w:shd w:val="clear" w:color="auto" w:fill="FFFFFF"/>
            <w:lang w:val="en-US"/>
          </w:rPr>
          <m:t>n</m:t>
        </m:r>
        <m:r>
          <m:rPr>
            <m:sty m:val="bi"/>
          </m:rPr>
          <w:rPr>
            <w:rStyle w:val="apple-converted-space"/>
            <w:rFonts w:ascii="Cambria Math" w:hAnsi="Cambria Math" w:cs="Arial"/>
            <w:color w:val="252525"/>
            <w:sz w:val="24"/>
            <w:szCs w:val="24"/>
            <w:shd w:val="clear" w:color="auto" w:fill="FFFFFF"/>
          </w:rPr>
          <m:t xml:space="preserve"> = </m:t>
        </m:r>
        <m:r>
          <m:rPr>
            <m:sty m:val="bi"/>
          </m:rPr>
          <w:rPr>
            <w:rStyle w:val="apple-converted-space"/>
            <w:rFonts w:ascii="Cambria Math" w:hAnsi="Cambria Math" w:cs="Arial"/>
            <w:color w:val="252525"/>
            <w:sz w:val="24"/>
            <w:szCs w:val="24"/>
            <w:shd w:val="clear" w:color="auto" w:fill="FFFFFF"/>
            <w:lang w:val="en-US"/>
          </w:rPr>
          <m:t>p</m:t>
        </m:r>
        <m:r>
          <m:rPr>
            <m:sty m:val="bi"/>
          </m:rPr>
          <w:rPr>
            <w:rStyle w:val="apple-converted-space"/>
            <w:rFonts w:ascii="Cambria Math" w:hAnsi="Cambria Math" w:cs="Arial"/>
            <w:color w:val="252525"/>
            <w:sz w:val="24"/>
            <w:szCs w:val="24"/>
            <w:shd w:val="clear" w:color="auto" w:fill="FFFFFF"/>
          </w:rPr>
          <m:t xml:space="preserve"> ∙ q</m:t>
        </m:r>
      </m:oMath>
    </w:p>
    <w:p w:rsidR="00651A01" w:rsidRPr="00651A01" w:rsidRDefault="00651A01" w:rsidP="00651A01">
      <w:pPr>
        <w:pStyle w:val="a3"/>
        <w:numPr>
          <w:ilvl w:val="1"/>
          <w:numId w:val="3"/>
        </w:numPr>
        <w:rPr>
          <w:sz w:val="24"/>
          <w:szCs w:val="24"/>
        </w:rPr>
      </w:pPr>
      <w:r w:rsidRPr="00651A01">
        <w:rPr>
          <w:sz w:val="24"/>
          <w:szCs w:val="24"/>
        </w:rPr>
        <w:t xml:space="preserve">Вычисляется значение </w:t>
      </w:r>
      <w:r w:rsidRPr="00651A01">
        <w:rPr>
          <w:i/>
          <w:sz w:val="24"/>
          <w:szCs w:val="24"/>
        </w:rPr>
        <w:t>функции Эйлера</w:t>
      </w:r>
      <w:r w:rsidRPr="00651A01">
        <w:rPr>
          <w:b/>
          <w:i/>
          <w:sz w:val="24"/>
          <w:szCs w:val="24"/>
        </w:rPr>
        <w:t xml:space="preserve"> </w:t>
      </w:r>
      <w:r w:rsidRPr="00651A01">
        <w:rPr>
          <w:rFonts w:eastAsiaTheme="minorEastAsia"/>
          <w:b/>
          <w:i/>
          <w:sz w:val="24"/>
          <w:szCs w:val="24"/>
        </w:rPr>
        <w:t xml:space="preserve"> </w:t>
      </w:r>
      <m:oMath>
        <m:r>
          <m:rPr>
            <m:sty m:val="bi"/>
          </m:rPr>
          <w:rPr>
            <w:rFonts w:ascii="Cambria Math" w:hAnsi="Cambria Math"/>
            <w:sz w:val="24"/>
            <w:szCs w:val="24"/>
          </w:rPr>
          <m:t>φ</m:t>
        </m:r>
        <m:d>
          <m:dPr>
            <m:ctrlPr>
              <w:rPr>
                <w:rFonts w:ascii="Cambria Math" w:hAnsi="Cambria Math"/>
                <w:b/>
                <w:i/>
                <w:sz w:val="24"/>
                <w:szCs w:val="24"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n</m:t>
            </m:r>
          </m:e>
        </m:d>
        <m:r>
          <m:rPr>
            <m:sty m:val="bi"/>
          </m:rPr>
          <w:rPr>
            <w:rFonts w:ascii="Cambria Math" w:hAnsi="Cambria Math"/>
            <w:sz w:val="24"/>
            <w:szCs w:val="24"/>
          </w:rPr>
          <m:t>=</m:t>
        </m:r>
        <m:d>
          <m:dPr>
            <m:ctrlPr>
              <w:rPr>
                <w:rFonts w:ascii="Cambria Math" w:hAnsi="Cambria Math"/>
                <w:b/>
                <w:i/>
                <w:sz w:val="24"/>
                <w:szCs w:val="24"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  <w:lang w:val="en-US"/>
              </w:rPr>
              <m:t>p</m:t>
            </m:r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-</m:t>
            </m:r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  <w:lang w:val="en-US"/>
              </w:rPr>
              <m:t>1</m:t>
            </m:r>
          </m:e>
        </m:d>
        <m:r>
          <m:rPr>
            <m:sty m:val="bi"/>
          </m:rPr>
          <w:rPr>
            <w:rFonts w:ascii="Cambria Math" w:hAnsi="Cambria Math"/>
            <w:sz w:val="24"/>
            <w:szCs w:val="24"/>
          </w:rPr>
          <m:t>∙</m:t>
        </m:r>
        <m:d>
          <m:dPr>
            <m:ctrlPr>
              <w:rPr>
                <w:rFonts w:ascii="Cambria Math" w:hAnsi="Cambria Math"/>
                <w:b/>
                <w:i/>
                <w:sz w:val="24"/>
                <w:szCs w:val="24"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q-1</m:t>
            </m:r>
          </m:e>
        </m:d>
        <m:r>
          <m:rPr>
            <m:sty m:val="bi"/>
          </m:rPr>
          <w:rPr>
            <w:rFonts w:ascii="Cambria Math" w:hAnsi="Cambria Math"/>
            <w:sz w:val="24"/>
            <w:szCs w:val="24"/>
          </w:rPr>
          <m:t>=d</m:t>
        </m:r>
      </m:oMath>
      <w:r w:rsidR="00B36458" w:rsidRPr="00B36458">
        <w:rPr>
          <w:rFonts w:eastAsiaTheme="minorEastAsia"/>
          <w:b/>
          <w:i/>
          <w:sz w:val="24"/>
          <w:szCs w:val="24"/>
        </w:rPr>
        <w:t xml:space="preserve"> </w:t>
      </w:r>
    </w:p>
    <w:p w:rsidR="00651A01" w:rsidRPr="00C010AC" w:rsidRDefault="00C010AC" w:rsidP="00C010AC">
      <w:pPr>
        <w:pStyle w:val="a3"/>
        <w:numPr>
          <w:ilvl w:val="1"/>
          <w:numId w:val="3"/>
        </w:numPr>
        <w:rPr>
          <w:rFonts w:eastAsiaTheme="minorEastAsia"/>
          <w:sz w:val="24"/>
          <w:szCs w:val="24"/>
        </w:rPr>
      </w:pPr>
      <w:r>
        <w:rPr>
          <w:sz w:val="24"/>
          <w:szCs w:val="24"/>
        </w:rPr>
        <w:t>С</w:t>
      </w:r>
      <w:r w:rsidRPr="00C010AC">
        <w:rPr>
          <w:sz w:val="24"/>
          <w:szCs w:val="24"/>
        </w:rPr>
        <w:t xml:space="preserve">лучайным образом выбирается </w:t>
      </w:r>
      <w:proofErr w:type="gramStart"/>
      <w:r w:rsidRPr="00C010AC">
        <w:rPr>
          <w:sz w:val="24"/>
          <w:szCs w:val="24"/>
        </w:rPr>
        <w:t xml:space="preserve">число  </w:t>
      </w:r>
      <m:oMath>
        <m:r>
          <m:rPr>
            <m:sty m:val="bi"/>
          </m:rPr>
          <w:rPr>
            <w:rFonts w:ascii="Cambria Math" w:hAnsi="Cambria Math"/>
            <w:sz w:val="24"/>
            <w:szCs w:val="24"/>
          </w:rPr>
          <m:t>s&lt;d</m:t>
        </m:r>
        <m:r>
          <w:rPr>
            <w:rFonts w:ascii="Cambria Math" w:hAnsi="Cambria Math"/>
            <w:sz w:val="24"/>
            <w:szCs w:val="24"/>
          </w:rPr>
          <m:t xml:space="preserve"> </m:t>
        </m:r>
      </m:oMath>
      <w:r w:rsidRPr="00C010AC">
        <w:rPr>
          <w:sz w:val="24"/>
          <w:szCs w:val="24"/>
        </w:rPr>
        <w:t>и</w:t>
      </w:r>
      <w:proofErr w:type="gramEnd"/>
      <w:r w:rsidRPr="00C010AC">
        <w:rPr>
          <w:sz w:val="24"/>
          <w:szCs w:val="24"/>
        </w:rPr>
        <w:t xml:space="preserve"> взаимно простое с</w:t>
      </w:r>
      <w:r w:rsidRPr="00C010AC">
        <w:rPr>
          <w:b/>
          <w:sz w:val="24"/>
          <w:szCs w:val="24"/>
        </w:rPr>
        <w:t xml:space="preserve"> </w:t>
      </w:r>
      <m:oMath>
        <m:r>
          <m:rPr>
            <m:sty m:val="bi"/>
          </m:rPr>
          <w:rPr>
            <w:rFonts w:ascii="Cambria Math" w:hAnsi="Cambria Math"/>
            <w:sz w:val="24"/>
            <w:szCs w:val="24"/>
          </w:rPr>
          <m:t>d</m:t>
        </m:r>
      </m:oMath>
    </w:p>
    <w:p w:rsidR="00C010AC" w:rsidRDefault="00C010AC" w:rsidP="00C010AC">
      <w:pPr>
        <w:pStyle w:val="a3"/>
        <w:numPr>
          <w:ilvl w:val="1"/>
          <w:numId w:val="3"/>
        </w:numPr>
        <w:rPr>
          <w:rFonts w:eastAsiaTheme="minorEastAsia"/>
          <w:sz w:val="24"/>
          <w:szCs w:val="24"/>
        </w:rPr>
      </w:pPr>
      <w:proofErr w:type="gramStart"/>
      <w:r>
        <w:rPr>
          <w:rFonts w:eastAsiaTheme="minorEastAsia"/>
          <w:sz w:val="24"/>
          <w:szCs w:val="24"/>
        </w:rPr>
        <w:t>Вычисляется</w:t>
      </w:r>
      <w:r w:rsidR="00B36458" w:rsidRPr="00B36458">
        <w:rPr>
          <w:rFonts w:eastAsiaTheme="minorEastAsia"/>
          <w:sz w:val="24"/>
          <w:szCs w:val="24"/>
        </w:rPr>
        <w:t xml:space="preserve"> </w:t>
      </w:r>
      <w:r w:rsidR="00B36458">
        <w:rPr>
          <w:rFonts w:eastAsiaTheme="minorEastAsia"/>
          <w:sz w:val="24"/>
          <w:szCs w:val="24"/>
        </w:rPr>
        <w:t xml:space="preserve"> </w:t>
      </w:r>
      <w:r w:rsidR="00B36458" w:rsidRPr="00B36458">
        <w:rPr>
          <w:rFonts w:eastAsiaTheme="minorEastAsia"/>
          <w:b/>
          <w:i/>
          <w:sz w:val="24"/>
          <w:szCs w:val="24"/>
          <w:lang w:val="en-US"/>
        </w:rPr>
        <w:t>e</w:t>
      </w:r>
      <w:proofErr w:type="gramEnd"/>
      <w:r w:rsidR="00B36458">
        <w:rPr>
          <w:rFonts w:eastAsiaTheme="minorEastAsia"/>
          <w:sz w:val="24"/>
          <w:szCs w:val="24"/>
        </w:rPr>
        <w:t>, такое что</w:t>
      </w:r>
      <w:r w:rsidR="00B36458" w:rsidRPr="00B36458">
        <w:rPr>
          <w:rFonts w:eastAsiaTheme="minorEastAsia"/>
          <w:sz w:val="24"/>
          <w:szCs w:val="24"/>
        </w:rPr>
        <w:t xml:space="preserve">   </w:t>
      </w:r>
      <w:r>
        <w:rPr>
          <w:rFonts w:eastAsiaTheme="minorEastAsia"/>
          <w:sz w:val="24"/>
          <w:szCs w:val="24"/>
        </w:rPr>
        <w:t xml:space="preserve"> </w:t>
      </w:r>
      <m:oMath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e∙s≡1 mod d</m:t>
        </m:r>
        <m:r>
          <w:rPr>
            <w:rFonts w:ascii="Cambria Math" w:eastAsiaTheme="minorEastAsia" w:hAnsi="Cambria Math"/>
            <w:sz w:val="24"/>
            <w:szCs w:val="24"/>
          </w:rPr>
          <m:t xml:space="preserve"> </m:t>
        </m:r>
      </m:oMath>
      <w:r w:rsidR="00473889">
        <w:rPr>
          <w:rFonts w:eastAsiaTheme="minorEastAsia"/>
          <w:sz w:val="24"/>
          <w:szCs w:val="24"/>
        </w:rPr>
        <w:t xml:space="preserve"> - обратный элемент в кольце целых  чисел </w:t>
      </w: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m:rPr>
                <m:scr m:val="double-struck"/>
              </m:rPr>
              <w:rPr>
                <w:rFonts w:ascii="Cambria Math" w:eastAsiaTheme="minorEastAsia" w:hAnsi="Cambria Math"/>
                <w:sz w:val="24"/>
                <w:szCs w:val="24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n</m:t>
            </m:r>
          </m:sub>
        </m:sSub>
      </m:oMath>
    </w:p>
    <w:p w:rsidR="00BC6FF7" w:rsidRDefault="00B36458" w:rsidP="00BC6FF7">
      <w:pPr>
        <w:pStyle w:val="a3"/>
        <w:numPr>
          <w:ilvl w:val="0"/>
          <w:numId w:val="3"/>
        </w:num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Шифрование</w:t>
      </w:r>
    </w:p>
    <w:p w:rsidR="00B36458" w:rsidRPr="00BC6FF7" w:rsidRDefault="00BC6FF7" w:rsidP="00BC6FF7">
      <w:pPr>
        <w:pStyle w:val="a3"/>
        <w:numPr>
          <w:ilvl w:val="1"/>
          <w:numId w:val="3"/>
        </w:numPr>
        <w:rPr>
          <w:rFonts w:eastAsiaTheme="minorEastAsia"/>
          <w:sz w:val="24"/>
          <w:szCs w:val="24"/>
        </w:rPr>
      </w:pPr>
      <w:r w:rsidRPr="00BC6FF7">
        <w:rPr>
          <w:rFonts w:eastAsiaTheme="minorEastAsia"/>
          <w:sz w:val="24"/>
          <w:szCs w:val="24"/>
        </w:rPr>
        <w:t xml:space="preserve">Сообщение </w:t>
      </w:r>
      <w:r w:rsidRPr="00BC6FF7">
        <w:rPr>
          <w:rFonts w:eastAsiaTheme="minorEastAsia"/>
          <w:b/>
          <w:i/>
          <w:sz w:val="24"/>
          <w:szCs w:val="24"/>
          <w:lang w:val="en-US"/>
        </w:rPr>
        <w:t>M</w:t>
      </w:r>
      <w:r w:rsidRPr="00BC6FF7">
        <w:rPr>
          <w:rFonts w:eastAsiaTheme="minorEastAsia"/>
          <w:b/>
          <w:sz w:val="24"/>
          <w:szCs w:val="24"/>
        </w:rPr>
        <w:t xml:space="preserve"> </w:t>
      </w:r>
      <w:r w:rsidRPr="00BC6FF7">
        <w:rPr>
          <w:rFonts w:eastAsiaTheme="minorEastAsia"/>
          <w:sz w:val="24"/>
          <w:szCs w:val="24"/>
        </w:rPr>
        <w:t xml:space="preserve">разбивается на </w:t>
      </w:r>
      <w:proofErr w:type="spellStart"/>
      <w:r w:rsidRPr="00BC6FF7">
        <w:rPr>
          <w:rFonts w:eastAsiaTheme="minorEastAsia"/>
          <w:sz w:val="24"/>
          <w:szCs w:val="24"/>
        </w:rPr>
        <w:t>на</w:t>
      </w:r>
      <w:proofErr w:type="spellEnd"/>
      <w:r w:rsidRPr="00BC6FF7">
        <w:rPr>
          <w:rFonts w:eastAsiaTheme="minorEastAsia"/>
          <w:sz w:val="24"/>
          <w:szCs w:val="24"/>
        </w:rPr>
        <w:t xml:space="preserve"> </w:t>
      </w:r>
      <w:r w:rsidRPr="00BC6FF7">
        <w:rPr>
          <w:rFonts w:eastAsiaTheme="minorEastAsia"/>
          <w:b/>
          <w:i/>
          <w:sz w:val="24"/>
          <w:szCs w:val="24"/>
          <w:lang w:val="en-US"/>
        </w:rPr>
        <w:t>K</w:t>
      </w:r>
      <w:r w:rsidRPr="00BC6FF7">
        <w:rPr>
          <w:rFonts w:eastAsiaTheme="minorEastAsia"/>
          <w:sz w:val="24"/>
          <w:szCs w:val="24"/>
        </w:rPr>
        <w:t xml:space="preserve">, </w:t>
      </w:r>
      <w:proofErr w:type="gramStart"/>
      <w:r w:rsidRPr="00BC6FF7">
        <w:rPr>
          <w:rFonts w:eastAsiaTheme="minorEastAsia"/>
          <w:sz w:val="24"/>
          <w:szCs w:val="24"/>
        </w:rPr>
        <w:t>блоков :</w:t>
      </w:r>
      <w:proofErr w:type="gramEnd"/>
      <w:r w:rsidRPr="00BC6FF7">
        <w:rPr>
          <w:rFonts w:eastAsiaTheme="minorEastAsia"/>
          <w:sz w:val="24"/>
          <w:szCs w:val="24"/>
        </w:rPr>
        <w:t xml:space="preserve"> так что размер каждого блока </w:t>
      </w:r>
      <m:oMath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i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&lt;n</m:t>
        </m:r>
      </m:oMath>
      <w:r w:rsidRPr="00BC6FF7">
        <w:rPr>
          <w:rFonts w:eastAsiaTheme="minorEastAsia"/>
          <w:b/>
          <w:sz w:val="24"/>
          <w:szCs w:val="24"/>
        </w:rPr>
        <w:t xml:space="preserve">. </w:t>
      </w:r>
      <m:oMath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M=⟨</m:t>
        </m:r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,</m:t>
        </m:r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2.</m:t>
            </m:r>
          </m:sub>
        </m:sSub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3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 xml:space="preserve">… </m:t>
        </m:r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i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⟩</m:t>
        </m:r>
      </m:oMath>
    </w:p>
    <w:p w:rsidR="00BC6FF7" w:rsidRPr="00473889" w:rsidRDefault="00473889" w:rsidP="00BC6FF7">
      <w:pPr>
        <w:pStyle w:val="a3"/>
        <w:numPr>
          <w:ilvl w:val="1"/>
          <w:numId w:val="3"/>
        </w:num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Каждый из блоков шифруется по формуле </w:t>
      </w:r>
      <m:oMath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i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 xml:space="preserve">= </m:t>
        </m:r>
        <m:sSubSup>
          <m:sSubSup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Sup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 xml:space="preserve">i </m:t>
            </m:r>
          </m:sub>
          <m:sup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s</m:t>
            </m:r>
          </m:sup>
        </m:sSubSup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 xml:space="preserve"> mod n</m:t>
        </m:r>
      </m:oMath>
    </w:p>
    <w:p w:rsidR="00473889" w:rsidRDefault="00473889" w:rsidP="00473889">
      <w:pPr>
        <w:pStyle w:val="a3"/>
        <w:numPr>
          <w:ilvl w:val="1"/>
          <w:numId w:val="3"/>
        </w:num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Зашифрованное </w:t>
      </w:r>
      <w:proofErr w:type="gramStart"/>
      <w:r>
        <w:rPr>
          <w:rFonts w:eastAsiaTheme="minorEastAsia"/>
          <w:sz w:val="24"/>
          <w:szCs w:val="24"/>
        </w:rPr>
        <w:t>сообщение</w:t>
      </w:r>
      <m:oMath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 xml:space="preserve"> </m:t>
        </m:r>
        <m:r>
          <m:rPr>
            <m:sty m:val="bi"/>
          </m:rPr>
          <w:rPr>
            <w:rFonts w:ascii="Cambria Math" w:eastAsiaTheme="minorEastAsia" w:hAnsi="Cambria Math"/>
            <w:sz w:val="24"/>
            <w:szCs w:val="24"/>
            <w:lang w:val="en-US"/>
          </w:rPr>
          <m:t>C</m:t>
        </m:r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=⟨</m:t>
        </m:r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,</m:t>
        </m:r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2.</m:t>
            </m:r>
          </m:sub>
        </m:sSub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3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 xml:space="preserve">… </m:t>
        </m:r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i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⟩</m:t>
        </m:r>
      </m:oMath>
      <w:r>
        <w:rPr>
          <w:rFonts w:eastAsiaTheme="minorEastAsia"/>
          <w:b/>
          <w:sz w:val="24"/>
          <w:szCs w:val="24"/>
        </w:rPr>
        <w:t xml:space="preserve">  </w:t>
      </w:r>
      <w:r w:rsidR="0037050E">
        <w:rPr>
          <w:rFonts w:eastAsiaTheme="minorEastAsia"/>
          <w:sz w:val="24"/>
          <w:szCs w:val="24"/>
        </w:rPr>
        <w:t>передается</w:t>
      </w:r>
      <w:proofErr w:type="gramEnd"/>
      <w:r>
        <w:rPr>
          <w:rFonts w:eastAsiaTheme="minorEastAsia"/>
          <w:sz w:val="24"/>
          <w:szCs w:val="24"/>
        </w:rPr>
        <w:t>.</w:t>
      </w:r>
    </w:p>
    <w:p w:rsidR="00473889" w:rsidRDefault="00473889" w:rsidP="00473889">
      <w:pPr>
        <w:pStyle w:val="a3"/>
        <w:numPr>
          <w:ilvl w:val="0"/>
          <w:numId w:val="3"/>
        </w:num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Расшифровка</w:t>
      </w:r>
    </w:p>
    <w:p w:rsidR="0037050E" w:rsidRDefault="00473889" w:rsidP="00473889">
      <w:pPr>
        <w:pStyle w:val="a3"/>
        <w:numPr>
          <w:ilvl w:val="1"/>
          <w:numId w:val="3"/>
        </w:num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Для каждого блока</w:t>
      </w:r>
      <w:r w:rsidR="0037050E" w:rsidRPr="0037050E">
        <w:rPr>
          <w:rFonts w:eastAsiaTheme="minorEastAsia"/>
          <w:sz w:val="24"/>
          <w:szCs w:val="24"/>
        </w:rPr>
        <w:t xml:space="preserve"> </w:t>
      </w:r>
      <w:r w:rsidR="0037050E">
        <w:rPr>
          <w:rFonts w:eastAsiaTheme="minorEastAsia"/>
          <w:sz w:val="24"/>
          <w:szCs w:val="24"/>
        </w:rPr>
        <w:t xml:space="preserve">из полученного </w:t>
      </w:r>
      <m:oMath>
        <m:r>
          <m:rPr>
            <m:sty m:val="bi"/>
          </m:rPr>
          <w:rPr>
            <w:rFonts w:ascii="Cambria Math" w:eastAsiaTheme="minorEastAsia" w:hAnsi="Cambria Math"/>
            <w:sz w:val="24"/>
            <w:szCs w:val="24"/>
            <w:lang w:val="en-US"/>
          </w:rPr>
          <m:t>C</m:t>
        </m:r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=⟨</m:t>
        </m:r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,</m:t>
        </m:r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2.</m:t>
            </m:r>
          </m:sub>
        </m:sSub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3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 xml:space="preserve">… </m:t>
        </m:r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i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⟩</m:t>
        </m:r>
      </m:oMath>
      <w:r w:rsidR="0037050E">
        <w:rPr>
          <w:rFonts w:eastAsiaTheme="minorEastAsia"/>
          <w:b/>
          <w:sz w:val="24"/>
          <w:szCs w:val="24"/>
        </w:rPr>
        <w:t xml:space="preserve">  </w:t>
      </w:r>
      <w:r w:rsidR="0037050E">
        <w:rPr>
          <w:rFonts w:eastAsiaTheme="minorEastAsia"/>
          <w:sz w:val="24"/>
          <w:szCs w:val="24"/>
        </w:rPr>
        <w:t xml:space="preserve">  вычисл</w:t>
      </w:r>
      <w:r>
        <w:rPr>
          <w:rFonts w:eastAsiaTheme="minorEastAsia"/>
          <w:sz w:val="24"/>
          <w:szCs w:val="24"/>
        </w:rPr>
        <w:t>яется</w:t>
      </w:r>
    </w:p>
    <w:p w:rsidR="00473889" w:rsidRPr="00473889" w:rsidRDefault="00473889" w:rsidP="0037050E">
      <w:pPr>
        <w:pStyle w:val="a3"/>
        <w:ind w:left="1440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i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 xml:space="preserve">= </m:t>
        </m:r>
        <m:sSubSup>
          <m:sSubSup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Sup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 xml:space="preserve">i </m:t>
            </m:r>
          </m:sub>
          <m:sup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e</m:t>
            </m:r>
          </m:sup>
        </m:sSubSup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 xml:space="preserve"> mod n</m:t>
        </m:r>
      </m:oMath>
    </w:p>
    <w:p w:rsidR="00473889" w:rsidRPr="0037050E" w:rsidRDefault="00473889" w:rsidP="0037050E">
      <w:pPr>
        <w:pStyle w:val="a3"/>
        <w:numPr>
          <w:ilvl w:val="1"/>
          <w:numId w:val="3"/>
        </w:num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Блоки</w:t>
      </w:r>
      <w:r w:rsidR="0037050E">
        <w:rPr>
          <w:rFonts w:eastAsiaTheme="minorEastAsia"/>
          <w:sz w:val="24"/>
          <w:szCs w:val="24"/>
        </w:rPr>
        <w:t xml:space="preserve"> </w:t>
      </w:r>
      <m:oMath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⟨</m:t>
        </m:r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,</m:t>
        </m:r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2.</m:t>
            </m:r>
          </m:sub>
        </m:sSub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3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 xml:space="preserve">… </m:t>
        </m:r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i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⟩</m:t>
        </m:r>
      </m:oMath>
      <w:r w:rsidR="0037050E" w:rsidRPr="0037050E">
        <w:rPr>
          <w:rFonts w:eastAsiaTheme="minorEastAsia"/>
          <w:sz w:val="24"/>
          <w:szCs w:val="24"/>
        </w:rPr>
        <w:t xml:space="preserve"> </w:t>
      </w:r>
      <w:r>
        <w:rPr>
          <w:rFonts w:eastAsiaTheme="minorEastAsia"/>
          <w:sz w:val="24"/>
          <w:szCs w:val="24"/>
        </w:rPr>
        <w:t xml:space="preserve"> объединяются в сообщение</w:t>
      </w:r>
      <m:oMath>
        <m:r>
          <w:rPr>
            <w:rFonts w:ascii="Cambria Math" w:eastAsiaTheme="minorEastAsia" w:hAnsi="Cambria Math"/>
            <w:sz w:val="24"/>
            <w:szCs w:val="24"/>
          </w:rPr>
          <m:t xml:space="preserve"> </m:t>
        </m:r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 xml:space="preserve"> M</m:t>
        </m:r>
      </m:oMath>
      <w:r w:rsidRPr="0037050E">
        <w:rPr>
          <w:rFonts w:eastAsiaTheme="minorEastAsia"/>
          <w:sz w:val="24"/>
          <w:szCs w:val="24"/>
        </w:rPr>
        <w:t>.</w:t>
      </w:r>
    </w:p>
    <w:p w:rsidR="00F90129" w:rsidRDefault="0037050E" w:rsidP="00F90129">
      <w:pPr>
        <w:pStyle w:val="a3"/>
        <w:numPr>
          <w:ilvl w:val="1"/>
          <w:numId w:val="3"/>
        </w:numPr>
        <w:rPr>
          <w:rFonts w:eastAsiaTheme="minorEastAsia"/>
          <w:sz w:val="24"/>
          <w:szCs w:val="24"/>
        </w:rPr>
      </w:pPr>
      <m:oMath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M</m:t>
        </m:r>
      </m:oMath>
      <w:r w:rsidR="00473889">
        <w:rPr>
          <w:rFonts w:eastAsiaTheme="minorEastAsia"/>
          <w:sz w:val="24"/>
          <w:szCs w:val="24"/>
        </w:rPr>
        <w:t xml:space="preserve"> </w:t>
      </w:r>
      <w:r>
        <w:rPr>
          <w:rFonts w:eastAsiaTheme="minorEastAsia"/>
          <w:sz w:val="24"/>
          <w:szCs w:val="24"/>
        </w:rPr>
        <w:t xml:space="preserve">- </w:t>
      </w:r>
      <w:r w:rsidR="00473889">
        <w:rPr>
          <w:rFonts w:eastAsiaTheme="minorEastAsia"/>
          <w:sz w:val="24"/>
          <w:szCs w:val="24"/>
        </w:rPr>
        <w:t>исходное сообщение</w:t>
      </w:r>
    </w:p>
    <w:p w:rsidR="00BD44E3" w:rsidRDefault="00BD44E3" w:rsidP="00BD44E3">
      <w:pPr>
        <w:ind w:left="1080"/>
        <w:rPr>
          <w:rFonts w:eastAsiaTheme="minorEastAsia"/>
          <w:sz w:val="24"/>
          <w:szCs w:val="24"/>
        </w:rPr>
      </w:pPr>
    </w:p>
    <w:p w:rsidR="00BD44E3" w:rsidRDefault="00BD44E3" w:rsidP="00BD44E3">
      <w:pPr>
        <w:ind w:left="1080"/>
        <w:sectPr w:rsidR="00BD44E3" w:rsidSect="007F7A04">
          <w:pgSz w:w="11906" w:h="16838"/>
          <w:pgMar w:top="1134" w:right="1134" w:bottom="1134" w:left="1134" w:header="709" w:footer="709" w:gutter="0"/>
          <w:cols w:space="708"/>
          <w:docGrid w:linePitch="360"/>
        </w:sectPr>
      </w:pPr>
    </w:p>
    <w:p w:rsidR="00BD44E3" w:rsidRDefault="00AA779B" w:rsidP="00BD44E3">
      <w:pPr>
        <w:ind w:left="1080"/>
      </w:pPr>
      <w:r w:rsidRPr="00AA779B">
        <w:rPr>
          <w:b/>
          <w:sz w:val="32"/>
          <w:szCs w:val="32"/>
        </w:rPr>
        <w:lastRenderedPageBreak/>
        <w:t>Блок-схема алгоритма</w:t>
      </w:r>
      <w:r>
        <w:object w:dxaOrig="11086" w:dyaOrig="141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616.5pt" o:ole="">
            <v:imagedata r:id="rId5" o:title=""/>
          </v:shape>
          <o:OLEObject Type="Embed" ProgID="Visio.Drawing.15" ShapeID="_x0000_i1025" DrawAspect="Content" ObjectID="_1490574001" r:id="rId6"/>
        </w:object>
      </w:r>
    </w:p>
    <w:p w:rsidR="00BD44E3" w:rsidRDefault="00BD44E3" w:rsidP="00BD44E3">
      <w:pPr>
        <w:ind w:left="1080"/>
      </w:pPr>
    </w:p>
    <w:p w:rsidR="00BD44E3" w:rsidRDefault="00BD44E3" w:rsidP="00BD44E3">
      <w:pPr>
        <w:ind w:left="1080"/>
      </w:pPr>
    </w:p>
    <w:p w:rsidR="00BD44E3" w:rsidRDefault="00BD44E3" w:rsidP="00BD44E3">
      <w:pPr>
        <w:ind w:left="1080"/>
      </w:pPr>
    </w:p>
    <w:p w:rsidR="00BD44E3" w:rsidRDefault="00BD44E3" w:rsidP="00BD44E3">
      <w:pPr>
        <w:ind w:left="1080"/>
      </w:pPr>
    </w:p>
    <w:p w:rsidR="00BD44E3" w:rsidRDefault="00BD44E3" w:rsidP="00BD44E3">
      <w:pPr>
        <w:ind w:left="1080"/>
      </w:pPr>
    </w:p>
    <w:p w:rsidR="00BD44E3" w:rsidRDefault="00BD44E3" w:rsidP="00BD44E3">
      <w:pPr>
        <w:ind w:left="1080"/>
      </w:pPr>
    </w:p>
    <w:p w:rsidR="00BD44E3" w:rsidRDefault="00DE20E4" w:rsidP="00BD44E3">
      <w:pPr>
        <w:ind w:left="1080"/>
        <w:rPr>
          <w:b/>
          <w:sz w:val="32"/>
          <w:szCs w:val="32"/>
        </w:rPr>
      </w:pPr>
      <w:r w:rsidRPr="00DE20E4">
        <w:rPr>
          <w:b/>
          <w:sz w:val="32"/>
          <w:szCs w:val="32"/>
        </w:rPr>
        <w:t>Листинг программы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System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System.Collections.Generic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System.Numerics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System.Security.Cryptography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amespace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SA_Project</w:t>
      </w:r>
      <w:proofErr w:type="spellEnd"/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{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class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RSA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{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adonly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Random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nd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Random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(</w:t>
      </w:r>
      <w:proofErr w:type="spell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) </w:t>
      </w:r>
      <w:proofErr w:type="spell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DateTime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Now.Ticks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adonly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RandomNumberGenerator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ng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proofErr w:type="spell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RandomNumberGenerator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Create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)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adonly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P; 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P,Q -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простые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числа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. N - </w:t>
      </w:r>
      <w:proofErr w:type="gramStart"/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их</w:t>
      </w:r>
      <w:proofErr w:type="gramEnd"/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произведение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adonly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Q; 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P,Q -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простые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числа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. N - </w:t>
      </w:r>
      <w:proofErr w:type="gramStart"/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их</w:t>
      </w:r>
      <w:proofErr w:type="gramEnd"/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произведение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adonly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 _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fermatNumbers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{17, 257, 65537}; 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Числа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ферма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adonly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_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lengthN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; 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длина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числа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n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adonly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rivate_key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; 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proofErr w:type="spellStart"/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откртый</w:t>
      </w:r>
      <w:proofErr w:type="spellEnd"/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и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закрытый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ключи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adonly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ublic_key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; 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proofErr w:type="spellStart"/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откртый</w:t>
      </w:r>
      <w:proofErr w:type="spellEnd"/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и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закрытый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ключи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N; 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P,Q -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простые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числа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. 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N - их произведение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</w:t>
      </w:r>
      <w:proofErr w:type="spell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</w:rPr>
        <w:t>public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gram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</w:rPr>
        <w:t>RSA(</w:t>
      </w:r>
      <w:proofErr w:type="spellStart"/>
      <w:proofErr w:type="gramEnd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</w:rPr>
        <w:t>byte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</w:rPr>
        <w:t>lengthN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</w:rPr>
        <w:t>)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{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//Инициализация класса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_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lengthN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lengthN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KeyValuePair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proofErr w:type="spell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, </w:t>
      </w:r>
      <w:proofErr w:type="spell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&gt; pair = </w:t>
      </w:r>
      <w:proofErr w:type="spellStart"/>
      <w:proofErr w:type="gram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neratePrimesPair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lengthN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/2 - 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lengthN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/10)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//Генерирует пару простых чисел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P = 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</w:rPr>
        <w:t>pair.Key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</w:rPr>
        <w:t>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Q = 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air.Value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N = P*Q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eulierFunction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(P - 1)*(Q - 1)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ublic_key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_</w:t>
      </w:r>
      <w:proofErr w:type="spellStart"/>
      <w:proofErr w:type="gram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fermatNumbers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</w:t>
      </w:r>
      <w:proofErr w:type="spellStart"/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nd.Next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0, _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fermatNumbers.Length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]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rivate_key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proofErr w:type="spellStart"/>
      <w:proofErr w:type="gram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CalcPrivateKey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eulierFunction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RSA(</w:t>
      </w:r>
      <w:proofErr w:type="spell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P, </w:t>
      </w:r>
      <w:proofErr w:type="spell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Q)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this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P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P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this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Q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Q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N = P*Q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eulierFunction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(P - 1)*(Q - 1)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ublic_key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11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rivate_key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proofErr w:type="spellStart"/>
      <w:proofErr w:type="gram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CalcPrivateKey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eulierFunction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Module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get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{ </w:t>
      </w:r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N; }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KeyValuePair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proofErr w:type="spell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, </w:t>
      </w:r>
      <w:proofErr w:type="spell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&gt; 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rimePair</w:t>
      </w:r>
      <w:proofErr w:type="spellEnd"/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get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{ </w:t>
      </w:r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KeyValuePair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proofErr w:type="spell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, </w:t>
      </w:r>
      <w:proofErr w:type="spell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gt;(P, Q); }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rivateKey</w:t>
      </w:r>
      <w:proofErr w:type="spellEnd"/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get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{ </w:t>
      </w:r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rivate_key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 }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ublicKey</w:t>
      </w:r>
      <w:proofErr w:type="spellEnd"/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get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{ </w:t>
      </w:r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ublic_key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 }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long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ModuleLength</w:t>
      </w:r>
      <w:proofErr w:type="spellEnd"/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Длина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модуля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в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байтах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get</w:t>
      </w:r>
      <w:proofErr w:type="gramEnd"/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long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l = 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N.ToByteArray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).Length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lastRenderedPageBreak/>
        <w:t xml:space="preserve">        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l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}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 Encrypt(</w:t>
      </w:r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 message)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Шифруем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сообщение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открытым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ключом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val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message)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val</w:t>
      </w:r>
      <w:proofErr w:type="spellEnd"/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proofErr w:type="spell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ModPow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val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, 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ublic_key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, N)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val.ToByteArray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)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 Decrypt(</w:t>
      </w:r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 message)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Расшифруем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c</w:t>
      </w:r>
      <w:proofErr w:type="spellStart"/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ообщение</w:t>
      </w:r>
      <w:proofErr w:type="spellEnd"/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proofErr w:type="spellStart"/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открытм</w:t>
      </w:r>
      <w:proofErr w:type="spellEnd"/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ключом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val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message)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val</w:t>
      </w:r>
      <w:proofErr w:type="spellEnd"/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proofErr w:type="spell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ModPow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val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, 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rivate_key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, N)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val.ToByteArray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)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CalcPrivateKey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E)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//Вычисляем закрытый ключ, находя обратный по модулю элемент кольца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spell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, y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g = </w:t>
      </w:r>
      <w:proofErr w:type="gram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CD(</w:t>
      </w:r>
      <w:proofErr w:type="spellStart"/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ublic_key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, E, </w:t>
      </w:r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out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, </w:t>
      </w:r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out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y)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x%E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+ E)%E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GCD(</w:t>
      </w:r>
      <w:proofErr w:type="spell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a, </w:t>
      </w:r>
      <w:proofErr w:type="spell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, </w:t>
      </w:r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out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, </w:t>
      </w:r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out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y)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proofErr w:type="spellStart"/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Расширеный</w:t>
      </w:r>
      <w:proofErr w:type="spellEnd"/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Алгоритм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Евклида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f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a.IsZero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) 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Находит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НОД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чисел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A 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и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B, 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и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proofErr w:type="spellStart"/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коэфициенты</w:t>
      </w:r>
      <w:proofErr w:type="spellEnd"/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proofErr w:type="spellStart"/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x,y</w:t>
      </w:r>
      <w:proofErr w:type="spellEnd"/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уравнения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Ax +By = 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НОД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(A,B)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x = 0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y = 1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}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1, y1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d = </w:t>
      </w:r>
      <w:proofErr w:type="gram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CD(</w:t>
      </w:r>
      <w:proofErr w:type="spellStart"/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%a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, a, </w:t>
      </w:r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out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1, </w:t>
      </w:r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out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y1)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x = y1 - (b/a)*x1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y = x1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d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KeyValuePair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proofErr w:type="spell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, </w:t>
      </w:r>
      <w:proofErr w:type="spell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&gt; 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neratePrimesPair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length)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//Генерирует пару простых чисел, таких что их произведение имеет ровно </w:t>
      </w:r>
      <w:proofErr w:type="spellStart"/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lengthN</w:t>
      </w:r>
      <w:proofErr w:type="spellEnd"/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знаков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spellStart"/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esList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List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proofErr w:type="spell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gt;()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p = </w:t>
      </w:r>
      <w:proofErr w:type="spell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One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curLength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1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while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curLength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&lt; length)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proofErr w:type="gram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curLength</w:t>
      </w:r>
      <w:proofErr w:type="spellEnd"/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++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*= 10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}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lowLimit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p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upLimit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p*10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Генерируем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число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в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заданном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диапазоне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ytes = </w:t>
      </w:r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.ToByteArray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).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LongLength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]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while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p &lt;= 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lowLimit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|| p &gt; 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upLimit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proofErr w:type="gram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ng.GetBytes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ytes)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p = </w:t>
      </w:r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proofErr w:type="gram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ytes)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}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Ищем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ближайшее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простое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while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!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IsProbablePrime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p, 40))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</w:rPr>
        <w:t>p += 1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}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// Генерируем число в диапазоне 10^lengthN - 10^(lengthN+1)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while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curLength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&lt; _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lengthN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proofErr w:type="gram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curLength</w:t>
      </w:r>
      <w:proofErr w:type="spellEnd"/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++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proofErr w:type="gram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lowLimit</w:t>
      </w:r>
      <w:proofErr w:type="spellEnd"/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*= 10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}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upLimit</w:t>
      </w:r>
      <w:proofErr w:type="spellEnd"/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lowLimit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*10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ytes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lowLimit.ToByteArray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).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LongLength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]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q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lastRenderedPageBreak/>
        <w:t xml:space="preserve">    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do</w:t>
      </w:r>
      <w:proofErr w:type="gramEnd"/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proofErr w:type="gram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ng.GetBytes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ytes)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q = </w:t>
      </w:r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proofErr w:type="gram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ytes)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} </w:t>
      </w:r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while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q &lt;= 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lowLimit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|| q &gt;= 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upLimit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//делим с остатком на </w:t>
      </w:r>
      <w:proofErr w:type="gramStart"/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найденное  просто</w:t>
      </w:r>
      <w:proofErr w:type="gramEnd"/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число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q = q/p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while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!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IsProbablePrime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q, 40))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    q += 1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}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//ищем ближайшее простое к нему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spell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</w:rPr>
        <w:t>return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</w:rPr>
        <w:t>new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proofErr w:type="gram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</w:rPr>
        <w:t>KeyValuePair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</w:rPr>
        <w:t>&lt;</w:t>
      </w:r>
      <w:proofErr w:type="spellStart"/>
      <w:proofErr w:type="gramEnd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</w:rPr>
        <w:t>BigInteger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, </w:t>
      </w:r>
      <w:proofErr w:type="spell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</w:rPr>
        <w:t>BigInteger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&gt;(p, q); 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//Возвращаем пару найденных чисел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}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ool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IsProbablePrime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source, </w:t>
      </w:r>
      <w:proofErr w:type="spell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certainty)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//Вероятностный тест Миллера-Рабина для </w:t>
      </w:r>
      <w:proofErr w:type="gramStart"/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определения  простоты</w:t>
      </w:r>
      <w:proofErr w:type="gramEnd"/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числа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f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source == 2 || source == 3)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true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f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source &lt; 2 || source%2 == 0)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alse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d = source - 1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s = 0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while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d%2 == 0)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d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/= 2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s += 1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}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ytes = </w:t>
      </w:r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source.ToByteArray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).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LongLength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]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</w:rPr>
        <w:t>BigInteger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a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or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proofErr w:type="spell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i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0; 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i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&lt; certainty; 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i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++)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do</w:t>
      </w:r>
      <w:proofErr w:type="gramEnd"/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{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spellStart"/>
      <w:proofErr w:type="gram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ng.GetBytes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ytes)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a = </w:t>
      </w:r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proofErr w:type="gram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ytes)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} </w:t>
      </w:r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while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a &lt; 2 || a &gt;= source - 2)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 = </w:t>
      </w:r>
      <w:proofErr w:type="spellStart"/>
      <w:proofErr w:type="gram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ModPow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a, d, source)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f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x == 1 || x == source - 1)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continue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or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proofErr w:type="spell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r = 1; r &lt; s; r++)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{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x = </w:t>
      </w:r>
      <w:proofErr w:type="spell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ModPow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x, 2, source)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f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x == 1)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alse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f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x == source - 1)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reak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}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f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x != source - 1)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alse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</w:rPr>
        <w:t>}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spell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</w:rPr>
        <w:t>return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</w:rPr>
        <w:t>true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</w:rPr>
        <w:t>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}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}</w:t>
      </w:r>
    </w:p>
    <w:p w:rsidR="008E14C9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</w:rPr>
        <w:t>}</w:t>
      </w:r>
    </w:p>
    <w:p w:rsidR="00375089" w:rsidRDefault="00375089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32"/>
          <w:szCs w:val="32"/>
          <w:highlight w:val="white"/>
        </w:rPr>
      </w:pP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System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System.Collections.Generic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System.Text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amespace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SA_Project</w:t>
      </w:r>
      <w:proofErr w:type="spellEnd"/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</w:t>
      </w:r>
      <w:proofErr w:type="spell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</w:rPr>
        <w:t>public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</w:rPr>
        <w:t>class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</w:rPr>
        <w:t>MessageManager</w:t>
      </w:r>
      <w:proofErr w:type="spellEnd"/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{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//</w:t>
      </w:r>
      <w:proofErr w:type="gramStart"/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Класс</w:t>
      </w:r>
      <w:proofErr w:type="gramEnd"/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работающий с кодировками и разбиением текста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String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artitionToString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List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&gt; p)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proofErr w:type="spellStart"/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Переобразует</w:t>
      </w:r>
      <w:proofErr w:type="spellEnd"/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разбиение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в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строку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String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result = </w:t>
      </w:r>
      <w:proofErr w:type="spell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String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Empty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oreach</w:t>
      </w:r>
      <w:proofErr w:type="spellEnd"/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proofErr w:type="spell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lock </w:t>
      </w:r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p)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lastRenderedPageBreak/>
        <w:t xml:space="preserve">            {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esult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+= 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tString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block)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}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result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List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[]&gt; 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artitionOfString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String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s, </w:t>
      </w:r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long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length)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</w:rPr>
        <w:t>//Разбиваем строку на блоки(байт-массивы)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spellStart"/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result = </w:t>
      </w:r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List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&gt;()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] bytes = 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tBytes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s)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lock = </w:t>
      </w:r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List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gt;()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count = 0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oreach</w:t>
      </w:r>
      <w:proofErr w:type="spellEnd"/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 </w:t>
      </w:r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ytes)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count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++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f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count &lt; length)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{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lock.Add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x)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}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else</w:t>
      </w:r>
      <w:proofErr w:type="gramEnd"/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{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spellStart"/>
      <w:proofErr w:type="gram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esult.Add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lock.ToArray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))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spellStart"/>
      <w:proofErr w:type="gram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lock.Clear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lock.Add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x)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gram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count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1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}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}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f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lock.Count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&gt; 0) 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esult.Add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lock.ToArray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))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</w:rPr>
        <w:t>return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</w:rPr>
        <w:t>result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</w:rPr>
        <w:t>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}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[] 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tBytes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ring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str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] utf8bytes = </w:t>
      </w:r>
      <w:proofErr w:type="spell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Encoding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Unicode.GetBytes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str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] win1251Bytes = </w:t>
      </w:r>
      <w:proofErr w:type="spell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Encoding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Convert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Encoding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Unicode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, </w:t>
      </w:r>
      <w:proofErr w:type="spellStart"/>
      <w:proofErr w:type="gram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Encoding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GetEncoding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593975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>"windows-1251"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, utf8bytes)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proofErr w:type="gramStart"/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byte[</w:t>
      </w:r>
      <w:proofErr w:type="gramEnd"/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] bytes = </w:t>
      </w:r>
      <w:proofErr w:type="spellStart"/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Encoding.ASCII.GetBytes</w:t>
      </w:r>
      <w:proofErr w:type="spellEnd"/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(</w:t>
      </w:r>
      <w:proofErr w:type="spellStart"/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str</w:t>
      </w:r>
      <w:proofErr w:type="spellEnd"/>
      <w:r w:rsidRPr="0059397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)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win1251Bytes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ring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tString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 bytes)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] 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unicodeBytes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proofErr w:type="spell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Encoding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Convert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proofErr w:type="gram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Encoding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GetEncoding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593975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>"windows-1251"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), </w:t>
      </w:r>
      <w:proofErr w:type="spell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Encoding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Unicode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, bytes)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59397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59397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Encoding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Unicode.GetString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unicodeBytes</w:t>
      </w:r>
      <w:proofErr w:type="spellEnd"/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;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</w:rPr>
        <w:t>}</w:t>
      </w:r>
    </w:p>
    <w:p w:rsidR="00593975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}</w:t>
      </w:r>
    </w:p>
    <w:p w:rsidR="00375089" w:rsidRPr="00593975" w:rsidRDefault="00593975" w:rsidP="005939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16"/>
          <w:szCs w:val="16"/>
          <w:highlight w:val="white"/>
        </w:rPr>
      </w:pPr>
      <w:r w:rsidRPr="00593975">
        <w:rPr>
          <w:rFonts w:ascii="Courier New" w:hAnsi="Courier New" w:cs="Courier New"/>
          <w:color w:val="000000"/>
          <w:sz w:val="16"/>
          <w:szCs w:val="16"/>
          <w:highlight w:val="white"/>
        </w:rPr>
        <w:t>}</w:t>
      </w:r>
    </w:p>
    <w:p w:rsidR="00375089" w:rsidRDefault="00375089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32"/>
          <w:szCs w:val="32"/>
          <w:highlight w:val="white"/>
        </w:rPr>
      </w:pPr>
    </w:p>
    <w:p w:rsidR="00375089" w:rsidRDefault="00375089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32"/>
          <w:szCs w:val="32"/>
          <w:highlight w:val="white"/>
        </w:rPr>
      </w:pPr>
    </w:p>
    <w:p w:rsidR="00794904" w:rsidRDefault="00375089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32"/>
          <w:szCs w:val="32"/>
          <w:highlight w:val="white"/>
        </w:rPr>
      </w:pPr>
      <w:r>
        <w:rPr>
          <w:rFonts w:ascii="Courier New" w:hAnsi="Courier New" w:cs="Courier New"/>
          <w:b/>
          <w:color w:val="000000"/>
          <w:sz w:val="32"/>
          <w:szCs w:val="32"/>
          <w:highlight w:val="white"/>
        </w:rPr>
        <w:t>Примеры работы программы</w:t>
      </w:r>
      <w:r w:rsidRPr="007F7A04">
        <w:rPr>
          <w:rFonts w:ascii="Courier New" w:hAnsi="Courier New" w:cs="Courier New"/>
          <w:b/>
          <w:color w:val="000000"/>
          <w:sz w:val="32"/>
          <w:szCs w:val="32"/>
          <w:highlight w:val="white"/>
        </w:rPr>
        <w:t>:</w:t>
      </w:r>
      <w:r w:rsidR="00B160AD" w:rsidRPr="007F7A04">
        <w:rPr>
          <w:rFonts w:ascii="Courier New" w:hAnsi="Courier New" w:cs="Courier New"/>
          <w:b/>
          <w:color w:val="000000"/>
          <w:sz w:val="32"/>
          <w:szCs w:val="32"/>
          <w:highlight w:val="white"/>
        </w:rPr>
        <w:t xml:space="preserve"> </w:t>
      </w:r>
    </w:p>
    <w:p w:rsidR="003764A8" w:rsidRDefault="00810CF9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32"/>
          <w:szCs w:val="32"/>
          <w:highlight w:val="white"/>
        </w:rPr>
      </w:pPr>
      <w:r w:rsidRPr="00810CF9">
        <w:rPr>
          <w:rFonts w:ascii="Courier New" w:hAnsi="Courier New" w:cs="Courier New"/>
          <w:b/>
          <w:noProof/>
          <w:color w:val="000000"/>
          <w:sz w:val="32"/>
          <w:szCs w:val="32"/>
          <w:lang w:eastAsia="ru-RU"/>
        </w:rPr>
        <w:lastRenderedPageBreak/>
        <w:drawing>
          <wp:inline distT="0" distB="0" distL="0" distR="0">
            <wp:extent cx="6096000" cy="7620000"/>
            <wp:effectExtent l="0" t="0" r="0" b="0"/>
            <wp:docPr id="20" name="Рисунок 20" descr="C:\Users\Shmagrinskiy\Documents\FL\orders\RSA_11\RSA_screen_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C:\Users\Shmagrinskiy\Documents\FL\orders\RSA_11\RSA_screen_4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0" cy="76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810CF9">
        <w:rPr>
          <w:rFonts w:ascii="Courier New" w:hAnsi="Courier New" w:cs="Courier New"/>
          <w:b/>
          <w:noProof/>
          <w:color w:val="000000"/>
          <w:sz w:val="32"/>
          <w:szCs w:val="32"/>
          <w:lang w:eastAsia="ru-RU"/>
        </w:rPr>
        <w:lastRenderedPageBreak/>
        <w:drawing>
          <wp:inline distT="0" distB="0" distL="0" distR="0">
            <wp:extent cx="6096000" cy="7620000"/>
            <wp:effectExtent l="0" t="0" r="0" b="0"/>
            <wp:docPr id="19" name="Рисунок 19" descr="C:\Users\Shmagrinskiy\Documents\FL\orders\RSA_11\RSA_screen_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Shmagrinskiy\Documents\FL\orders\RSA_11\RSA_screen_3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0" cy="76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810CF9">
        <w:rPr>
          <w:rFonts w:ascii="Courier New" w:hAnsi="Courier New" w:cs="Courier New"/>
          <w:b/>
          <w:noProof/>
          <w:color w:val="000000"/>
          <w:sz w:val="32"/>
          <w:szCs w:val="32"/>
          <w:lang w:eastAsia="ru-RU"/>
        </w:rPr>
        <w:lastRenderedPageBreak/>
        <w:drawing>
          <wp:inline distT="0" distB="0" distL="0" distR="0">
            <wp:extent cx="6096000" cy="7620000"/>
            <wp:effectExtent l="0" t="0" r="0" b="0"/>
            <wp:docPr id="18" name="Рисунок 18" descr="C:\Users\Shmagrinskiy\Documents\FL\orders\RSA_11\RSA_screen_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Shmagrinskiy\Documents\FL\orders\RSA_11\RSA_screen_2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0" cy="76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810CF9">
        <w:rPr>
          <w:rFonts w:ascii="Courier New" w:hAnsi="Courier New" w:cs="Courier New"/>
          <w:b/>
          <w:noProof/>
          <w:color w:val="000000"/>
          <w:sz w:val="32"/>
          <w:szCs w:val="32"/>
          <w:lang w:eastAsia="ru-RU"/>
        </w:rPr>
        <w:lastRenderedPageBreak/>
        <w:drawing>
          <wp:inline distT="0" distB="0" distL="0" distR="0">
            <wp:extent cx="6096000" cy="7620000"/>
            <wp:effectExtent l="0" t="0" r="0" b="0"/>
            <wp:docPr id="17" name="Рисунок 17" descr="C:\Users\Shmagrinskiy\Documents\FL\orders\RSA_11\RSA_screen_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Shmagrinskiy\Documents\FL\orders\RSA_11\RSA_screen_1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0" cy="76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810CF9">
        <w:rPr>
          <w:rFonts w:ascii="Courier New" w:hAnsi="Courier New" w:cs="Courier New"/>
          <w:b/>
          <w:noProof/>
          <w:color w:val="000000"/>
          <w:sz w:val="32"/>
          <w:szCs w:val="32"/>
          <w:lang w:eastAsia="ru-RU"/>
        </w:rPr>
        <w:lastRenderedPageBreak/>
        <w:drawing>
          <wp:inline distT="0" distB="0" distL="0" distR="0">
            <wp:extent cx="6096000" cy="7620000"/>
            <wp:effectExtent l="0" t="0" r="0" b="0"/>
            <wp:docPr id="16" name="Рисунок 16" descr="C:\Users\Shmagrinskiy\Documents\FL\orders\RSA_11\RSA_screen_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Shmagrinskiy\Documents\FL\orders\RSA_11\RSA_screen_5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0" cy="76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764A8" w:rsidRDefault="003764A8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32"/>
          <w:szCs w:val="32"/>
          <w:highlight w:val="white"/>
        </w:rPr>
      </w:pPr>
    </w:p>
    <w:p w:rsidR="00375089" w:rsidRPr="0052507F" w:rsidRDefault="00375089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32"/>
          <w:szCs w:val="32"/>
          <w:highlight w:val="white"/>
        </w:rPr>
      </w:pPr>
      <w:r>
        <w:rPr>
          <w:rFonts w:ascii="Courier New" w:hAnsi="Courier New" w:cs="Courier New"/>
          <w:b/>
          <w:color w:val="000000"/>
          <w:sz w:val="32"/>
          <w:szCs w:val="32"/>
          <w:highlight w:val="white"/>
        </w:rPr>
        <w:t>Заключения и выводы</w:t>
      </w:r>
      <w:r w:rsidRPr="0052507F">
        <w:rPr>
          <w:rFonts w:ascii="Courier New" w:hAnsi="Courier New" w:cs="Courier New"/>
          <w:b/>
          <w:color w:val="000000"/>
          <w:sz w:val="32"/>
          <w:szCs w:val="32"/>
          <w:highlight w:val="white"/>
        </w:rPr>
        <w:t>:</w:t>
      </w:r>
    </w:p>
    <w:p w:rsidR="00375089" w:rsidRPr="0052507F" w:rsidRDefault="0052507F" w:rsidP="0052507F">
      <w:pPr>
        <w:pStyle w:val="a3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52507F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В ходе работы были </w:t>
      </w:r>
      <w:r w:rsidR="00593975" w:rsidRPr="0052507F">
        <w:rPr>
          <w:rFonts w:ascii="Courier New" w:hAnsi="Courier New" w:cs="Courier New"/>
          <w:color w:val="000000"/>
          <w:sz w:val="24"/>
          <w:szCs w:val="24"/>
          <w:highlight w:val="white"/>
        </w:rPr>
        <w:t>изучены следующие</w:t>
      </w:r>
      <w:r w:rsidRPr="0052507F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 дополнительные навыки:</w:t>
      </w:r>
    </w:p>
    <w:p w:rsidR="0052507F" w:rsidRPr="0052507F" w:rsidRDefault="00593975" w:rsidP="0052507F">
      <w:pPr>
        <w:pStyle w:val="a3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52507F">
        <w:rPr>
          <w:rFonts w:ascii="Courier New" w:hAnsi="Courier New" w:cs="Courier New"/>
          <w:color w:val="000000"/>
          <w:sz w:val="24"/>
          <w:szCs w:val="24"/>
          <w:highlight w:val="white"/>
        </w:rPr>
        <w:t>Обобщённый</w:t>
      </w:r>
      <w:r w:rsidR="0052507F" w:rsidRPr="0052507F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 алгоритм Евклида</w:t>
      </w:r>
    </w:p>
    <w:p w:rsidR="0052507F" w:rsidRDefault="0052507F" w:rsidP="0052507F">
      <w:pPr>
        <w:pStyle w:val="a3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52507F">
        <w:rPr>
          <w:rFonts w:ascii="Courier New" w:hAnsi="Courier New" w:cs="Courier New"/>
          <w:color w:val="000000"/>
          <w:sz w:val="24"/>
          <w:szCs w:val="24"/>
          <w:highlight w:val="white"/>
        </w:rPr>
        <w:t>Вероятностный тест на простоту Миллера-Рабина</w:t>
      </w:r>
    </w:p>
    <w:p w:rsidR="0052507F" w:rsidRPr="0052507F" w:rsidRDefault="0052507F" w:rsidP="0052507F">
      <w:pPr>
        <w:pStyle w:val="a3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Работ с большими числами в </w:t>
      </w:r>
      <w:r w:rsidRPr="0052507F">
        <w:rPr>
          <w:rFonts w:ascii="Courier New" w:hAnsi="Courier New" w:cs="Courier New"/>
          <w:color w:val="000000"/>
          <w:sz w:val="24"/>
          <w:szCs w:val="24"/>
          <w:highlight w:val="white"/>
        </w:rPr>
        <w:t>.</w:t>
      </w:r>
      <w:r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NET</w:t>
      </w:r>
    </w:p>
    <w:p w:rsidR="0052507F" w:rsidRPr="0052507F" w:rsidRDefault="0052507F" w:rsidP="0052507F">
      <w:pPr>
        <w:pStyle w:val="a3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Реализация оконного интерфейса с помощью технологии </w:t>
      </w:r>
      <w:r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WPF</w:t>
      </w:r>
    </w:p>
    <w:p w:rsidR="0052507F" w:rsidRPr="0052507F" w:rsidRDefault="0052507F" w:rsidP="0052507F">
      <w:pPr>
        <w:pStyle w:val="a3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>
        <w:rPr>
          <w:rFonts w:ascii="Courier New" w:hAnsi="Courier New" w:cs="Courier New"/>
          <w:color w:val="000000"/>
          <w:sz w:val="24"/>
          <w:szCs w:val="24"/>
          <w:highlight w:val="white"/>
        </w:rPr>
        <w:t>Базовые знания теории чисел такие как</w:t>
      </w:r>
      <w:r w:rsidRPr="0052507F">
        <w:rPr>
          <w:rFonts w:ascii="Courier New" w:hAnsi="Courier New" w:cs="Courier New"/>
          <w:color w:val="000000"/>
          <w:sz w:val="24"/>
          <w:szCs w:val="24"/>
          <w:highlight w:val="white"/>
        </w:rPr>
        <w:t>:</w:t>
      </w:r>
    </w:p>
    <w:p w:rsidR="0052507F" w:rsidRDefault="0052507F" w:rsidP="0052507F">
      <w:pPr>
        <w:pStyle w:val="a3"/>
        <w:numPr>
          <w:ilvl w:val="1"/>
          <w:numId w:val="4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>
        <w:rPr>
          <w:rFonts w:ascii="Courier New" w:hAnsi="Courier New" w:cs="Courier New"/>
          <w:color w:val="000000"/>
          <w:sz w:val="24"/>
          <w:szCs w:val="24"/>
          <w:highlight w:val="white"/>
        </w:rPr>
        <w:lastRenderedPageBreak/>
        <w:t>Кольцо целых чисел</w:t>
      </w:r>
    </w:p>
    <w:p w:rsidR="0052507F" w:rsidRDefault="0052507F" w:rsidP="0052507F">
      <w:pPr>
        <w:pStyle w:val="a3"/>
        <w:numPr>
          <w:ilvl w:val="1"/>
          <w:numId w:val="4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>
        <w:rPr>
          <w:rFonts w:ascii="Courier New" w:hAnsi="Courier New" w:cs="Courier New"/>
          <w:color w:val="000000"/>
          <w:sz w:val="24"/>
          <w:szCs w:val="24"/>
          <w:highlight w:val="white"/>
        </w:rPr>
        <w:t>Функция Эйлера</w:t>
      </w:r>
    </w:p>
    <w:p w:rsidR="0052507F" w:rsidRDefault="0052507F" w:rsidP="0052507F">
      <w:pPr>
        <w:pStyle w:val="a3"/>
        <w:numPr>
          <w:ilvl w:val="1"/>
          <w:numId w:val="4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>
        <w:rPr>
          <w:rFonts w:ascii="Courier New" w:hAnsi="Courier New" w:cs="Courier New"/>
          <w:color w:val="000000"/>
          <w:sz w:val="24"/>
          <w:szCs w:val="24"/>
          <w:highlight w:val="white"/>
        </w:rPr>
        <w:t>Теорема Ферма</w:t>
      </w:r>
    </w:p>
    <w:p w:rsidR="0052507F" w:rsidRDefault="0052507F" w:rsidP="0052507F">
      <w:pPr>
        <w:pStyle w:val="a3"/>
        <w:numPr>
          <w:ilvl w:val="1"/>
          <w:numId w:val="4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>
        <w:rPr>
          <w:rFonts w:ascii="Courier New" w:hAnsi="Courier New" w:cs="Courier New"/>
          <w:color w:val="000000"/>
          <w:sz w:val="24"/>
          <w:szCs w:val="24"/>
          <w:highlight w:val="white"/>
        </w:rPr>
        <w:t>НОД</w:t>
      </w:r>
    </w:p>
    <w:p w:rsidR="0052507F" w:rsidRPr="0052507F" w:rsidRDefault="0052507F" w:rsidP="0052507F">
      <w:pPr>
        <w:pStyle w:val="a3"/>
        <w:numPr>
          <w:ilvl w:val="1"/>
          <w:numId w:val="4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>
        <w:rPr>
          <w:rFonts w:ascii="Courier New" w:hAnsi="Courier New" w:cs="Courier New"/>
          <w:color w:val="000000"/>
          <w:sz w:val="24"/>
          <w:szCs w:val="24"/>
          <w:highlight w:val="white"/>
        </w:rPr>
        <w:t>Сравнение по модулю</w:t>
      </w:r>
    </w:p>
    <w:p w:rsidR="0052507F" w:rsidRPr="00593975" w:rsidRDefault="0052507F" w:rsidP="00363F20">
      <w:pPr>
        <w:pStyle w:val="a3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593975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Алгоритм </w:t>
      </w:r>
      <w:r w:rsidRPr="00593975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RSA</w:t>
      </w:r>
      <w:r w:rsidRPr="00593975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 является </w:t>
      </w:r>
      <w:proofErr w:type="spellStart"/>
      <w:r w:rsidRPr="00593975">
        <w:rPr>
          <w:rFonts w:ascii="Courier New" w:hAnsi="Courier New" w:cs="Courier New"/>
          <w:color w:val="000000"/>
          <w:sz w:val="24"/>
          <w:szCs w:val="24"/>
          <w:highlight w:val="white"/>
        </w:rPr>
        <w:t>криптостойким</w:t>
      </w:r>
      <w:proofErr w:type="spellEnd"/>
      <w:r w:rsidRPr="00593975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 и это свойство зависит напрямую от длины модуля </w:t>
      </w:r>
      <w:r w:rsidRPr="00593975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N</w:t>
      </w:r>
      <w:r w:rsidRPr="00593975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. </w:t>
      </w:r>
    </w:p>
    <w:p w:rsidR="0052507F" w:rsidRPr="0052507F" w:rsidRDefault="0052507F" w:rsidP="0052507F">
      <w:pPr>
        <w:pStyle w:val="a3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</w:p>
    <w:p w:rsidR="0052507F" w:rsidRPr="0052507F" w:rsidRDefault="0052507F" w:rsidP="0052507F">
      <w:pPr>
        <w:pStyle w:val="a3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</w:p>
    <w:p w:rsidR="0052507F" w:rsidRPr="0052507F" w:rsidRDefault="0052507F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</w:p>
    <w:sectPr w:rsidR="0052507F" w:rsidRPr="0052507F" w:rsidSect="00375089">
      <w:pgSz w:w="11906" w:h="16838"/>
      <w:pgMar w:top="1134" w:right="1134" w:bottom="1134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6652E2"/>
    <w:multiLevelType w:val="hybridMultilevel"/>
    <w:tmpl w:val="39D276B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FCD6E01"/>
    <w:multiLevelType w:val="hybridMultilevel"/>
    <w:tmpl w:val="C3C60AE8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">
    <w:nsid w:val="14052EEF"/>
    <w:multiLevelType w:val="hybridMultilevel"/>
    <w:tmpl w:val="8764994A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">
    <w:nsid w:val="228F6D7A"/>
    <w:multiLevelType w:val="hybridMultilevel"/>
    <w:tmpl w:val="08E6E42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80D7D11"/>
    <w:multiLevelType w:val="hybridMultilevel"/>
    <w:tmpl w:val="838ADEF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2"/>
  </w:num>
  <w:num w:numId="3">
    <w:abstractNumId w:val="4"/>
  </w:num>
  <w:num w:numId="4">
    <w:abstractNumId w:val="1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44E55"/>
    <w:rsid w:val="0002022E"/>
    <w:rsid w:val="00031A23"/>
    <w:rsid w:val="00127F11"/>
    <w:rsid w:val="0013199E"/>
    <w:rsid w:val="00216567"/>
    <w:rsid w:val="0027701E"/>
    <w:rsid w:val="0029196D"/>
    <w:rsid w:val="002C50ED"/>
    <w:rsid w:val="00355937"/>
    <w:rsid w:val="00357A65"/>
    <w:rsid w:val="003632F2"/>
    <w:rsid w:val="0037050E"/>
    <w:rsid w:val="00375089"/>
    <w:rsid w:val="003764A8"/>
    <w:rsid w:val="00453EA3"/>
    <w:rsid w:val="00473889"/>
    <w:rsid w:val="004F7FD8"/>
    <w:rsid w:val="0052507F"/>
    <w:rsid w:val="00593975"/>
    <w:rsid w:val="0061004D"/>
    <w:rsid w:val="00651A01"/>
    <w:rsid w:val="00794904"/>
    <w:rsid w:val="007F7A04"/>
    <w:rsid w:val="008031BD"/>
    <w:rsid w:val="00810CF9"/>
    <w:rsid w:val="0084365B"/>
    <w:rsid w:val="008707DC"/>
    <w:rsid w:val="008E14C9"/>
    <w:rsid w:val="00A10E33"/>
    <w:rsid w:val="00A33ADE"/>
    <w:rsid w:val="00A44E55"/>
    <w:rsid w:val="00AA779B"/>
    <w:rsid w:val="00B160AD"/>
    <w:rsid w:val="00B266B7"/>
    <w:rsid w:val="00B36458"/>
    <w:rsid w:val="00BC6FF7"/>
    <w:rsid w:val="00BD44E3"/>
    <w:rsid w:val="00C010AC"/>
    <w:rsid w:val="00C707BB"/>
    <w:rsid w:val="00C864EB"/>
    <w:rsid w:val="00DE20E4"/>
    <w:rsid w:val="00F353B0"/>
    <w:rsid w:val="00F90129"/>
    <w:rsid w:val="00FB2FE2"/>
    <w:rsid w:val="00FE2B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D6EB3189-F0E2-4E90-AA7A-8999B0F21FD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55937"/>
    <w:pPr>
      <w:ind w:left="720"/>
      <w:contextualSpacing/>
    </w:pPr>
  </w:style>
  <w:style w:type="character" w:customStyle="1" w:styleId="apple-converted-space">
    <w:name w:val="apple-converted-space"/>
    <w:basedOn w:val="a0"/>
    <w:rsid w:val="00651A01"/>
  </w:style>
  <w:style w:type="character" w:styleId="a4">
    <w:name w:val="Placeholder Text"/>
    <w:basedOn w:val="a0"/>
    <w:uiPriority w:val="99"/>
    <w:semiHidden/>
    <w:rsid w:val="00651A01"/>
    <w:rPr>
      <w:color w:val="808080"/>
    </w:rPr>
  </w:style>
  <w:style w:type="paragraph" w:customStyle="1" w:styleId="p6">
    <w:name w:val="p6"/>
    <w:basedOn w:val="a"/>
    <w:rsid w:val="007F7A0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p1">
    <w:name w:val="p1"/>
    <w:basedOn w:val="a"/>
    <w:rsid w:val="007F7A0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s1">
    <w:name w:val="s1"/>
    <w:basedOn w:val="a0"/>
    <w:rsid w:val="007F7A04"/>
  </w:style>
  <w:style w:type="paragraph" w:customStyle="1" w:styleId="p19">
    <w:name w:val="p19"/>
    <w:basedOn w:val="a"/>
    <w:rsid w:val="007F7A0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p22">
    <w:name w:val="p22"/>
    <w:basedOn w:val="a"/>
    <w:rsid w:val="007F7A0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p96">
    <w:name w:val="p96"/>
    <w:basedOn w:val="a"/>
    <w:rsid w:val="007F7A0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s7">
    <w:name w:val="s7"/>
    <w:basedOn w:val="a0"/>
    <w:rsid w:val="007F7A04"/>
  </w:style>
  <w:style w:type="paragraph" w:customStyle="1" w:styleId="p8">
    <w:name w:val="p8"/>
    <w:basedOn w:val="a"/>
    <w:rsid w:val="007F7A0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0011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11.vsdx"/><Relationship Id="rId11" Type="http://schemas.openxmlformats.org/officeDocument/2006/relationships/image" Target="media/image6.png"/><Relationship Id="rId5" Type="http://schemas.openxmlformats.org/officeDocument/2006/relationships/image" Target="media/image1.emf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4</Pages>
  <Words>1736</Words>
  <Characters>9899</Characters>
  <Application>Microsoft Office Word</Application>
  <DocSecurity>0</DocSecurity>
  <Lines>82</Lines>
  <Paragraphs>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161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magrinskiy</dc:creator>
  <cp:keywords/>
  <dc:description/>
  <cp:lastModifiedBy>User</cp:lastModifiedBy>
  <cp:revision>4</cp:revision>
  <dcterms:created xsi:type="dcterms:W3CDTF">2015-04-02T15:38:00Z</dcterms:created>
  <dcterms:modified xsi:type="dcterms:W3CDTF">2015-04-15T00:34:00Z</dcterms:modified>
</cp:coreProperties>
</file>